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9B2BD3" w:rsidRDefault="009B11EB" w:rsidP="009B11EB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718B2BE3" w14:textId="77777777" w:rsidR="0011788D" w:rsidRPr="009B2BD3" w:rsidRDefault="0047469C" w:rsidP="00BB73FB">
      <w:pPr>
        <w:pStyle w:val="ad"/>
        <w:rPr>
          <w:rFonts w:ascii="標楷體" w:hAnsi="標楷體"/>
        </w:rPr>
      </w:pPr>
      <w:r>
        <w:rPr>
          <w:rFonts w:ascii="標楷體" w:hAnsi="標楷體" w:hint="eastAsia"/>
        </w:rPr>
        <w:t>業務功能需求規格書</w:t>
      </w:r>
    </w:p>
    <w:p w14:paraId="031FA23F" w14:textId="77777777" w:rsidR="00FD191D" w:rsidRPr="009B2BD3" w:rsidRDefault="00FD191D" w:rsidP="00FD191D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顧客管理作業</w:t>
      </w:r>
    </w:p>
    <w:p w14:paraId="6FA00B3F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9B2BD3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9B2BD3" w:rsidRDefault="009B11EB" w:rsidP="0040125A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9B11EB" w:rsidRPr="009B2BD3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5EC8E1AA" w:rsidR="009B11EB" w:rsidRPr="009B2BD3" w:rsidRDefault="009B11EB" w:rsidP="005D2EDA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</w:t>
            </w:r>
            <w:r w:rsidR="005D2EDA" w:rsidRPr="009B2BD3">
              <w:rPr>
                <w:rFonts w:ascii="標楷體" w:hAnsi="標楷體"/>
              </w:rPr>
              <w:t>1</w:t>
            </w:r>
            <w:r w:rsidRPr="009B2BD3">
              <w:rPr>
                <w:rFonts w:ascii="標楷體" w:hAnsi="標楷體" w:hint="eastAsia"/>
              </w:rPr>
              <w:t>.</w:t>
            </w:r>
            <w:r w:rsidR="009E3A8F">
              <w:rPr>
                <w:rFonts w:ascii="標楷體" w:hAnsi="標楷體" w:hint="eastAsia"/>
              </w:rPr>
              <w:t>4</w:t>
            </w:r>
          </w:p>
        </w:tc>
      </w:tr>
      <w:tr w:rsidR="009B11EB" w:rsidRPr="009B2BD3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9B11EB" w:rsidRPr="009B2BD3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0B075AB9" w:rsidR="009B11EB" w:rsidRPr="009B2BD3" w:rsidRDefault="009B11EB" w:rsidP="00B634D0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r w:rsidR="000E36DA">
              <w:rPr>
                <w:rFonts w:ascii="標楷體" w:hAnsi="標楷體" w:hint="eastAsia"/>
              </w:rPr>
              <w:t>21</w:t>
            </w:r>
            <w:r w:rsidRPr="009B2BD3"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</w:t>
            </w:r>
            <w:r w:rsidR="009E3A8F">
              <w:rPr>
                <w:rFonts w:ascii="標楷體" w:hAnsi="標楷體" w:hint="eastAsia"/>
              </w:rPr>
              <w:t>9</w:t>
            </w:r>
            <w:r w:rsidRPr="009B2BD3">
              <w:rPr>
                <w:rFonts w:ascii="標楷體" w:hAnsi="標楷體" w:hint="eastAsia"/>
              </w:rPr>
              <w:t>/</w:t>
            </w:r>
            <w:r w:rsidR="002C6BA7">
              <w:rPr>
                <w:rFonts w:ascii="標楷體" w:hAnsi="標楷體" w:hint="eastAsia"/>
              </w:rPr>
              <w:t>1</w:t>
            </w:r>
            <w:r w:rsidR="009E3A8F">
              <w:rPr>
                <w:rFonts w:ascii="標楷體" w:hAnsi="標楷體" w:hint="eastAsia"/>
              </w:rPr>
              <w:t>7</w:t>
            </w:r>
          </w:p>
        </w:tc>
      </w:tr>
    </w:tbl>
    <w:p w14:paraId="58623F21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9B2BD3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9B11EB" w:rsidRPr="009B2BD3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100A5AF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9B2BD3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9B2BD3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lastRenderedPageBreak/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B2763B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886A06" w:rsidRDefault="00886A06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886A06" w:rsidRDefault="00886A06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886A06" w:rsidRDefault="00886A06" w:rsidP="0040125A"/>
              </w:txbxContent>
            </v:textbox>
          </v:shape>
        </w:pict>
      </w:r>
      <w:r w:rsidR="00B2763B">
        <w:rPr>
          <w:rFonts w:ascii="標楷體" w:eastAsia="標楷體" w:hAnsi="標楷體"/>
          <w:noProof/>
        </w:rPr>
        <w:pict w14:anchorId="5DA5322A">
          <v:shape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886A06" w:rsidRDefault="00886A06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886A06" w:rsidRDefault="00886A06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886A06" w:rsidRDefault="00886A06" w:rsidP="0040125A"/>
              </w:txbxContent>
            </v:textbox>
          </v:shape>
        </w:pict>
      </w:r>
    </w:p>
    <w:p w14:paraId="786027CB" w14:textId="77777777" w:rsidR="009B11EB" w:rsidRPr="00CE4C15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7777777" w:rsidR="00200D13" w:rsidRPr="009B2BD3" w:rsidRDefault="00B2763B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5827097">
          <v:shape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886A06" w:rsidRDefault="00886A06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886A06" w:rsidRDefault="00886A06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886A06" w:rsidRDefault="00886A06" w:rsidP="0040125A"/>
              </w:txbxContent>
            </v:textbox>
          </v:shape>
        </w:pict>
      </w:r>
      <w:r w:rsidR="00200D13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9B2BD3" w14:paraId="2BF37BD7" w14:textId="77777777" w:rsidTr="008224BD">
        <w:tc>
          <w:tcPr>
            <w:tcW w:w="1108" w:type="dxa"/>
          </w:tcPr>
          <w:p w14:paraId="013A6709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註</w:t>
            </w:r>
          </w:p>
        </w:tc>
      </w:tr>
      <w:tr w:rsidR="008224BD" w:rsidRPr="009B2BD3" w14:paraId="24E876A5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9B2BD3" w:rsidRDefault="008224BD" w:rsidP="00B634D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</w:t>
            </w:r>
            <w:r w:rsidR="00B634D0">
              <w:rPr>
                <w:rFonts w:ascii="標楷體" w:hAnsi="標楷體" w:hint="eastAsia"/>
              </w:rPr>
              <w:t>0</w:t>
            </w:r>
            <w:r w:rsidRPr="009B2BD3">
              <w:rPr>
                <w:rFonts w:ascii="標楷體" w:hAnsi="標楷體" w:hint="eastAsia"/>
              </w:rPr>
              <w:t>.</w:t>
            </w:r>
            <w:r w:rsidR="00B634D0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977944D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6A811C62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B634D0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762ACF37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635C553C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1856ED6" w14:textId="77777777" w:rsidTr="008224BD">
        <w:tc>
          <w:tcPr>
            <w:tcW w:w="1108" w:type="dxa"/>
            <w:vAlign w:val="center"/>
          </w:tcPr>
          <w:p w14:paraId="0B8121AC" w14:textId="11511F64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</w:t>
            </w:r>
            <w:r w:rsidR="000E36DA">
              <w:rPr>
                <w:rFonts w:ascii="標楷體" w:hAnsi="標楷體" w:hint="eastAsia"/>
              </w:rPr>
              <w:t>5</w:t>
            </w:r>
            <w:r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6</w:t>
            </w:r>
          </w:p>
        </w:tc>
        <w:tc>
          <w:tcPr>
            <w:tcW w:w="3786" w:type="dxa"/>
            <w:vAlign w:val="center"/>
          </w:tcPr>
          <w:p w14:paraId="00F756AE" w14:textId="77777777" w:rsidR="000E36DA" w:rsidRDefault="000E36DA" w:rsidP="00B77AE2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2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7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7</w:t>
            </w:r>
          </w:p>
          <w:p w14:paraId="669F433A" w14:textId="68FB9F63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9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3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4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5</w:t>
            </w:r>
          </w:p>
          <w:p w14:paraId="2A437427" w14:textId="5091E28D" w:rsidR="00B634D0" w:rsidRPr="009B2BD3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105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A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8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8</w:t>
            </w:r>
          </w:p>
        </w:tc>
        <w:tc>
          <w:tcPr>
            <w:tcW w:w="1140" w:type="dxa"/>
            <w:vAlign w:val="center"/>
          </w:tcPr>
          <w:p w14:paraId="78CBD21C" w14:textId="47A95BEA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3E486320" w14:textId="77777777" w:rsidR="00B634D0" w:rsidRPr="009B2BD3" w:rsidRDefault="00B634D0" w:rsidP="00B77AE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9B2BD3" w14:paraId="14072F3F" w14:textId="77777777" w:rsidTr="008224BD">
        <w:tc>
          <w:tcPr>
            <w:tcW w:w="1108" w:type="dxa"/>
            <w:vAlign w:val="center"/>
          </w:tcPr>
          <w:p w14:paraId="36F9E913" w14:textId="68F1FAA4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5/18</w:t>
            </w:r>
          </w:p>
        </w:tc>
        <w:tc>
          <w:tcPr>
            <w:tcW w:w="3786" w:type="dxa"/>
            <w:vAlign w:val="center"/>
          </w:tcPr>
          <w:p w14:paraId="02038B44" w14:textId="77777777" w:rsidR="002C6BA7" w:rsidRDefault="002C6BA7" w:rsidP="002C6BA7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9</w:t>
            </w:r>
          </w:p>
        </w:tc>
        <w:tc>
          <w:tcPr>
            <w:tcW w:w="1140" w:type="dxa"/>
            <w:vAlign w:val="center"/>
          </w:tcPr>
          <w:p w14:paraId="54E95FC9" w14:textId="38F46606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180C8D3F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6B94688A" w14:textId="77777777" w:rsidTr="008224BD">
        <w:tc>
          <w:tcPr>
            <w:tcW w:w="1108" w:type="dxa"/>
            <w:vAlign w:val="center"/>
          </w:tcPr>
          <w:p w14:paraId="72AC35F0" w14:textId="578EB9C8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6/04</w:t>
            </w:r>
          </w:p>
        </w:tc>
        <w:tc>
          <w:tcPr>
            <w:tcW w:w="3786" w:type="dxa"/>
            <w:vAlign w:val="center"/>
          </w:tcPr>
          <w:p w14:paraId="7414D20B" w14:textId="663AE41F" w:rsidR="002347C6" w:rsidRPr="009B2BD3" w:rsidRDefault="002347C6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</w:tc>
        <w:tc>
          <w:tcPr>
            <w:tcW w:w="1140" w:type="dxa"/>
            <w:vAlign w:val="center"/>
          </w:tcPr>
          <w:p w14:paraId="5DCAE46F" w14:textId="5FA4E774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4BAA5AA7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7623BD1" w14:textId="77777777" w:rsidTr="008224BD">
        <w:tc>
          <w:tcPr>
            <w:tcW w:w="1108" w:type="dxa"/>
            <w:vAlign w:val="center"/>
          </w:tcPr>
          <w:p w14:paraId="377B78CF" w14:textId="1C1D1A7F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9/17</w:t>
            </w:r>
          </w:p>
        </w:tc>
        <w:tc>
          <w:tcPr>
            <w:tcW w:w="3786" w:type="dxa"/>
            <w:vAlign w:val="center"/>
          </w:tcPr>
          <w:p w14:paraId="21CB37B4" w14:textId="77777777" w:rsidR="002347C6" w:rsidRDefault="00B616B2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</w:t>
            </w:r>
          </w:p>
          <w:p w14:paraId="641E6F3D" w14:textId="77777777" w:rsidR="00613FB6" w:rsidRDefault="00B616B2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00</w:t>
            </w:r>
            <w:r w:rsidRPr="00B616B2">
              <w:rPr>
                <w:rFonts w:ascii="標楷體" w:hAnsi="標楷體" w:hint="eastAsia"/>
              </w:rPr>
              <w:t>1、</w:t>
            </w:r>
            <w:r>
              <w:rPr>
                <w:rFonts w:ascii="標楷體" w:hAnsi="標楷體" w:hint="eastAsia"/>
              </w:rPr>
              <w:t>L1101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2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3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4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11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905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5</w:t>
            </w:r>
            <w:r w:rsidRPr="00B616B2">
              <w:rPr>
                <w:rFonts w:ascii="標楷體" w:hAnsi="標楷體" w:hint="eastAsia"/>
              </w:rPr>
              <w:t>、</w:t>
            </w:r>
          </w:p>
          <w:p w14:paraId="13714C67" w14:textId="77777777" w:rsidR="00B616B2" w:rsidRDefault="00B616B2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908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8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9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90A</w:t>
            </w:r>
            <w:r w:rsidR="00E9553C" w:rsidRPr="00B616B2">
              <w:rPr>
                <w:rFonts w:ascii="標楷體" w:hAnsi="標楷體" w:hint="eastAsia"/>
              </w:rPr>
              <w:t>、</w:t>
            </w:r>
          </w:p>
          <w:p w14:paraId="3B5F9ACA" w14:textId="0B179BD0" w:rsidR="00E9553C" w:rsidRPr="009B2BD3" w:rsidRDefault="00E9553C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907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7</w:t>
            </w:r>
          </w:p>
        </w:tc>
        <w:tc>
          <w:tcPr>
            <w:tcW w:w="1140" w:type="dxa"/>
            <w:vAlign w:val="center"/>
          </w:tcPr>
          <w:p w14:paraId="5DC211F8" w14:textId="02208D2A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79384815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E935D5B" w14:textId="77777777" w:rsidTr="008224BD">
        <w:tc>
          <w:tcPr>
            <w:tcW w:w="1108" w:type="dxa"/>
            <w:vAlign w:val="center"/>
          </w:tcPr>
          <w:p w14:paraId="1E9D96DF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EB1A99A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0C44274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243616E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4A18C586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</w:tbl>
    <w:p w14:paraId="06713B7D" w14:textId="77777777" w:rsidR="00200D13" w:rsidRPr="009B2BD3" w:rsidRDefault="00200D13" w:rsidP="00200D13">
      <w:pPr>
        <w:pStyle w:val="af8"/>
        <w:jc w:val="left"/>
        <w:rPr>
          <w:rFonts w:ascii="標楷體" w:hAnsi="標楷體"/>
        </w:rPr>
      </w:pPr>
      <w:r w:rsidRPr="009B2BD3">
        <w:rPr>
          <w:rFonts w:ascii="標楷體" w:hAnsi="標楷體"/>
        </w:rPr>
        <w:br/>
      </w:r>
    </w:p>
    <w:p w14:paraId="4103CC34" w14:textId="77777777" w:rsidR="0011788D" w:rsidRPr="009B2BD3" w:rsidRDefault="00D22C68" w:rsidP="00D22C68">
      <w:pPr>
        <w:pStyle w:val="af8"/>
        <w:rPr>
          <w:rFonts w:ascii="標楷體" w:hAnsi="標楷體"/>
        </w:rPr>
      </w:pPr>
      <w:r w:rsidRPr="009B2BD3">
        <w:rPr>
          <w:rFonts w:ascii="標楷體" w:hAnsi="標楷體"/>
        </w:rPr>
        <w:br w:type="page"/>
      </w:r>
      <w:r w:rsidR="0011788D" w:rsidRPr="009B2BD3">
        <w:rPr>
          <w:rFonts w:ascii="標楷體" w:hAnsi="標楷體"/>
        </w:rPr>
        <w:lastRenderedPageBreak/>
        <w:t>目　　錄</w:t>
      </w:r>
    </w:p>
    <w:p w14:paraId="27F1DE00" w14:textId="39D02E96" w:rsidR="00AA08DC" w:rsidRDefault="002B53A5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>
        <w:rPr>
          <w:rFonts w:hAnsi="標楷體"/>
          <w:color w:val="000000"/>
        </w:rPr>
        <w:fldChar w:fldCharType="begin"/>
      </w:r>
      <w:r>
        <w:rPr>
          <w:rFonts w:hAnsi="標楷體"/>
          <w:color w:val="000000"/>
        </w:rPr>
        <w:instrText xml:space="preserve"> TOC \o "1-3" \h \z \u </w:instrText>
      </w:r>
      <w:r>
        <w:rPr>
          <w:rFonts w:hAnsi="標楷體"/>
          <w:color w:val="000000"/>
        </w:rPr>
        <w:fldChar w:fldCharType="separate"/>
      </w:r>
      <w:hyperlink w:anchor="_Toc84259971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1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概述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1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</w:t>
        </w:r>
        <w:r w:rsidR="00AA08DC">
          <w:rPr>
            <w:webHidden/>
          </w:rPr>
          <w:fldChar w:fldCharType="end"/>
        </w:r>
      </w:hyperlink>
    </w:p>
    <w:p w14:paraId="04DE6A7D" w14:textId="36CCC35F" w:rsidR="00AA08DC" w:rsidRDefault="00B2763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2" w:history="1">
        <w:r w:rsidR="00AA08DC" w:rsidRPr="003C2EE9">
          <w:rPr>
            <w:rStyle w:val="a7"/>
            <w:rFonts w:hAnsi="標楷體"/>
          </w:rPr>
          <w:t xml:space="preserve">1.1    </w:t>
        </w:r>
        <w:r w:rsidR="00AA08DC" w:rsidRPr="003C2EE9">
          <w:rPr>
            <w:rStyle w:val="a7"/>
            <w:rFonts w:hAnsi="標楷體" w:hint="eastAsia"/>
          </w:rPr>
          <w:t>專案名稱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2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</w:t>
        </w:r>
        <w:r w:rsidR="00AA08DC">
          <w:rPr>
            <w:webHidden/>
          </w:rPr>
          <w:fldChar w:fldCharType="end"/>
        </w:r>
      </w:hyperlink>
    </w:p>
    <w:p w14:paraId="63A7F1A2" w14:textId="4FB54A6F" w:rsidR="00AA08DC" w:rsidRDefault="00B2763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3" w:history="1">
        <w:r w:rsidR="00AA08DC" w:rsidRPr="003C2EE9">
          <w:rPr>
            <w:rStyle w:val="a7"/>
            <w:rFonts w:hAnsi="標楷體"/>
          </w:rPr>
          <w:t xml:space="preserve">1.2    </w:t>
        </w:r>
        <w:r w:rsidR="00AA08DC" w:rsidRPr="003C2EE9">
          <w:rPr>
            <w:rStyle w:val="a7"/>
            <w:rFonts w:hAnsi="標楷體" w:hint="eastAsia"/>
          </w:rPr>
          <w:t>專案目標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3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</w:t>
        </w:r>
        <w:r w:rsidR="00AA08DC">
          <w:rPr>
            <w:webHidden/>
          </w:rPr>
          <w:fldChar w:fldCharType="end"/>
        </w:r>
      </w:hyperlink>
    </w:p>
    <w:p w14:paraId="3CEDC4D8" w14:textId="68CD93A3" w:rsidR="00AA08DC" w:rsidRDefault="00B2763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4" w:history="1">
        <w:r w:rsidR="00AA08DC" w:rsidRPr="003C2EE9">
          <w:rPr>
            <w:rStyle w:val="a7"/>
            <w:rFonts w:hAnsi="標楷體"/>
          </w:rPr>
          <w:t xml:space="preserve">1.3    </w:t>
        </w:r>
        <w:r w:rsidR="00AA08DC" w:rsidRPr="003C2EE9">
          <w:rPr>
            <w:rStyle w:val="a7"/>
            <w:rFonts w:hAnsi="標楷體" w:hint="eastAsia"/>
          </w:rPr>
          <w:t>系統範圍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4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2</w:t>
        </w:r>
        <w:r w:rsidR="00AA08DC">
          <w:rPr>
            <w:webHidden/>
          </w:rPr>
          <w:fldChar w:fldCharType="end"/>
        </w:r>
      </w:hyperlink>
    </w:p>
    <w:p w14:paraId="08A56904" w14:textId="6872FB28" w:rsidR="00AA08DC" w:rsidRDefault="00B2763B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75" w:history="1">
        <w:r w:rsidR="00AA08DC" w:rsidRPr="003C2EE9">
          <w:rPr>
            <w:rStyle w:val="a7"/>
            <w:rFonts w:hAnsi="標楷體"/>
            <w:noProof/>
          </w:rPr>
          <w:t>1.3.1</w:t>
        </w:r>
        <w:r w:rsidR="00AA08DC" w:rsidRPr="003C2EE9">
          <w:rPr>
            <w:rStyle w:val="a7"/>
            <w:rFonts w:hAnsi="標楷體" w:hint="eastAsia"/>
            <w:noProof/>
          </w:rPr>
          <w:t>系統範圍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75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2</w:t>
        </w:r>
        <w:r w:rsidR="00AA08DC">
          <w:rPr>
            <w:noProof/>
            <w:webHidden/>
          </w:rPr>
          <w:fldChar w:fldCharType="end"/>
        </w:r>
      </w:hyperlink>
    </w:p>
    <w:p w14:paraId="4CBA6A10" w14:textId="60149D85" w:rsidR="00AA08DC" w:rsidRDefault="00B2763B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76" w:history="1">
        <w:r w:rsidR="00AA08DC" w:rsidRPr="003C2EE9">
          <w:rPr>
            <w:rStyle w:val="a7"/>
            <w:rFonts w:hAnsi="標楷體"/>
            <w:noProof/>
          </w:rPr>
          <w:t>1.3.2</w:t>
        </w:r>
        <w:r w:rsidR="00AA08DC" w:rsidRPr="003C2EE9">
          <w:rPr>
            <w:rStyle w:val="a7"/>
            <w:rFonts w:hAnsi="標楷體" w:hint="eastAsia"/>
            <w:noProof/>
          </w:rPr>
          <w:t>系統範圍說明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76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2</w:t>
        </w:r>
        <w:r w:rsidR="00AA08DC">
          <w:rPr>
            <w:noProof/>
            <w:webHidden/>
          </w:rPr>
          <w:fldChar w:fldCharType="end"/>
        </w:r>
      </w:hyperlink>
    </w:p>
    <w:p w14:paraId="2683B6B7" w14:textId="17237E98" w:rsidR="00AA08DC" w:rsidRDefault="00B2763B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4259977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2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需求說明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7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3</w:t>
        </w:r>
        <w:r w:rsidR="00AA08DC">
          <w:rPr>
            <w:webHidden/>
          </w:rPr>
          <w:fldChar w:fldCharType="end"/>
        </w:r>
      </w:hyperlink>
    </w:p>
    <w:p w14:paraId="26054839" w14:textId="1080B708" w:rsidR="00AA08DC" w:rsidRDefault="00B2763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8" w:history="1">
        <w:r w:rsidR="00AA08DC" w:rsidRPr="003C2EE9">
          <w:rPr>
            <w:rStyle w:val="a7"/>
            <w:rFonts w:hAnsi="標楷體"/>
          </w:rPr>
          <w:t xml:space="preserve">2.1    </w:t>
        </w:r>
        <w:r w:rsidR="00AA08DC" w:rsidRPr="003C2EE9">
          <w:rPr>
            <w:rStyle w:val="a7"/>
            <w:rFonts w:hAnsi="標楷體" w:hint="eastAsia"/>
          </w:rPr>
          <w:t>功能性需求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8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3</w:t>
        </w:r>
        <w:r w:rsidR="00AA08DC">
          <w:rPr>
            <w:webHidden/>
          </w:rPr>
          <w:fldChar w:fldCharType="end"/>
        </w:r>
      </w:hyperlink>
    </w:p>
    <w:p w14:paraId="33B07FF6" w14:textId="09973D76" w:rsidR="00AA08DC" w:rsidRDefault="00B2763B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79" w:history="1">
        <w:r w:rsidR="00AA08DC" w:rsidRPr="003C2EE9">
          <w:rPr>
            <w:rStyle w:val="a7"/>
            <w:rFonts w:hAnsi="標楷體"/>
            <w:noProof/>
          </w:rPr>
          <w:t>(1)</w:t>
        </w:r>
        <w:r w:rsidR="00AA08DC" w:rsidRPr="003C2EE9">
          <w:rPr>
            <w:rStyle w:val="a7"/>
            <w:rFonts w:hAnsi="標楷體" w:hint="eastAsia"/>
            <w:noProof/>
          </w:rPr>
          <w:t xml:space="preserve"> 顧客基本資料管理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79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3</w:t>
        </w:r>
        <w:r w:rsidR="00AA08DC">
          <w:rPr>
            <w:noProof/>
            <w:webHidden/>
          </w:rPr>
          <w:fldChar w:fldCharType="end"/>
        </w:r>
      </w:hyperlink>
    </w:p>
    <w:p w14:paraId="1529BE43" w14:textId="6DD0BF93" w:rsidR="00AA08DC" w:rsidRDefault="00B2763B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80" w:history="1">
        <w:r w:rsidR="00AA08DC" w:rsidRPr="003C2EE9">
          <w:rPr>
            <w:rStyle w:val="a7"/>
            <w:rFonts w:hAnsi="標楷體"/>
            <w:noProof/>
          </w:rPr>
          <w:t>(2)</w:t>
        </w:r>
        <w:r w:rsidR="00AA08DC" w:rsidRPr="003C2EE9">
          <w:rPr>
            <w:rStyle w:val="a7"/>
            <w:rFonts w:hAnsi="標楷體" w:hint="eastAsia"/>
            <w:noProof/>
          </w:rPr>
          <w:t xml:space="preserve"> 公司戶財務狀況管理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80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5</w:t>
        </w:r>
        <w:r w:rsidR="00AA08DC">
          <w:rPr>
            <w:noProof/>
            <w:webHidden/>
          </w:rPr>
          <w:fldChar w:fldCharType="end"/>
        </w:r>
      </w:hyperlink>
    </w:p>
    <w:p w14:paraId="7D74C529" w14:textId="62706CCF" w:rsidR="00AA08DC" w:rsidRDefault="00B2763B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81" w:history="1">
        <w:r w:rsidR="00AA08DC" w:rsidRPr="003C2EE9">
          <w:rPr>
            <w:rStyle w:val="a7"/>
            <w:rFonts w:hAnsi="標楷體"/>
            <w:noProof/>
          </w:rPr>
          <w:t>(3)</w:t>
        </w:r>
        <w:r w:rsidR="00AA08DC" w:rsidRPr="003C2EE9">
          <w:rPr>
            <w:rStyle w:val="a7"/>
            <w:rFonts w:hAnsi="標楷體" w:hint="eastAsia"/>
            <w:noProof/>
          </w:rPr>
          <w:t xml:space="preserve"> 申請不列印書面通知書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81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6</w:t>
        </w:r>
        <w:r w:rsidR="00AA08DC">
          <w:rPr>
            <w:noProof/>
            <w:webHidden/>
          </w:rPr>
          <w:fldChar w:fldCharType="end"/>
        </w:r>
      </w:hyperlink>
    </w:p>
    <w:p w14:paraId="03BCB846" w14:textId="7E8E81EB" w:rsidR="00AA08DC" w:rsidRDefault="00B2763B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82" w:history="1">
        <w:r w:rsidR="00AA08DC" w:rsidRPr="003C2EE9">
          <w:rPr>
            <w:rStyle w:val="a7"/>
            <w:noProof/>
          </w:rPr>
          <w:t xml:space="preserve">(4) </w:t>
        </w:r>
        <w:r w:rsidR="00AA08DC" w:rsidRPr="003C2EE9">
          <w:rPr>
            <w:rStyle w:val="a7"/>
            <w:rFonts w:hint="eastAsia"/>
            <w:noProof/>
          </w:rPr>
          <w:t>員工檔資料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82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7</w:t>
        </w:r>
        <w:r w:rsidR="00AA08DC">
          <w:rPr>
            <w:noProof/>
            <w:webHidden/>
          </w:rPr>
          <w:fldChar w:fldCharType="end"/>
        </w:r>
      </w:hyperlink>
    </w:p>
    <w:p w14:paraId="79F60B00" w14:textId="04CAE002" w:rsidR="00AA08DC" w:rsidRDefault="00B2763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83" w:history="1">
        <w:r w:rsidR="00AA08DC" w:rsidRPr="003C2EE9">
          <w:rPr>
            <w:rStyle w:val="a7"/>
            <w:rFonts w:hAnsi="標楷體"/>
          </w:rPr>
          <w:t xml:space="preserve">2.2    </w:t>
        </w:r>
        <w:r w:rsidR="00AA08DC" w:rsidRPr="003C2EE9">
          <w:rPr>
            <w:rStyle w:val="a7"/>
            <w:rFonts w:hAnsi="標楷體" w:hint="eastAsia"/>
          </w:rPr>
          <w:t>非功能性需求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3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8</w:t>
        </w:r>
        <w:r w:rsidR="00AA08DC">
          <w:rPr>
            <w:webHidden/>
          </w:rPr>
          <w:fldChar w:fldCharType="end"/>
        </w:r>
      </w:hyperlink>
    </w:p>
    <w:p w14:paraId="6F10FA54" w14:textId="42C42295" w:rsidR="00AA08DC" w:rsidRDefault="00B2763B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4259984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3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系統需求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4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9</w:t>
        </w:r>
        <w:r w:rsidR="00AA08DC">
          <w:rPr>
            <w:webHidden/>
          </w:rPr>
          <w:fldChar w:fldCharType="end"/>
        </w:r>
      </w:hyperlink>
    </w:p>
    <w:p w14:paraId="7960681E" w14:textId="71C02813" w:rsidR="00AA08DC" w:rsidRDefault="00B2763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85" w:history="1">
        <w:r w:rsidR="00AA08DC" w:rsidRPr="003C2EE9">
          <w:rPr>
            <w:rStyle w:val="a7"/>
            <w:rFonts w:hAnsi="標楷體"/>
          </w:rPr>
          <w:t xml:space="preserve">3.1    </w:t>
        </w:r>
        <w:r w:rsidR="00AA08DC" w:rsidRPr="003C2EE9">
          <w:rPr>
            <w:rStyle w:val="a7"/>
            <w:rFonts w:hAnsi="標楷體" w:hint="eastAsia"/>
          </w:rPr>
          <w:t>系統功能結構圖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5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9</w:t>
        </w:r>
        <w:r w:rsidR="00AA08DC">
          <w:rPr>
            <w:webHidden/>
          </w:rPr>
          <w:fldChar w:fldCharType="end"/>
        </w:r>
      </w:hyperlink>
    </w:p>
    <w:p w14:paraId="02872DA1" w14:textId="1CF7AD28" w:rsidR="00AA08DC" w:rsidRDefault="00B2763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86" w:history="1">
        <w:r w:rsidR="00AA08DC" w:rsidRPr="003C2EE9">
          <w:rPr>
            <w:rStyle w:val="a7"/>
            <w:rFonts w:hAnsi="標楷體"/>
          </w:rPr>
          <w:t xml:space="preserve">3.2    </w:t>
        </w:r>
        <w:r w:rsidR="00AA08DC" w:rsidRPr="003C2EE9">
          <w:rPr>
            <w:rStyle w:val="a7"/>
            <w:rFonts w:hAnsi="標楷體" w:hint="eastAsia"/>
          </w:rPr>
          <w:t>系統功能說明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6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0</w:t>
        </w:r>
        <w:r w:rsidR="00AA08DC">
          <w:rPr>
            <w:webHidden/>
          </w:rPr>
          <w:fldChar w:fldCharType="end"/>
        </w:r>
      </w:hyperlink>
    </w:p>
    <w:p w14:paraId="16EE2E2A" w14:textId="261374F0" w:rsidR="00AA08DC" w:rsidRDefault="00B2763B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2" w:history="1">
        <w:r w:rsidR="00AA08DC" w:rsidRPr="003C2EE9">
          <w:rPr>
            <w:rStyle w:val="a7"/>
            <w:rFonts w:hAnsi="標楷體"/>
            <w:b/>
            <w:noProof/>
          </w:rPr>
          <w:t>(1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rFonts w:hAnsi="標楷體"/>
            <w:noProof/>
          </w:rPr>
          <w:t xml:space="preserve">L1001 </w:t>
        </w:r>
        <w:r w:rsidR="00AA08DC" w:rsidRPr="003C2EE9">
          <w:rPr>
            <w:rStyle w:val="a7"/>
            <w:rFonts w:hAnsi="標楷體" w:hint="eastAsia"/>
            <w:noProof/>
          </w:rPr>
          <w:t>顧客明細資料查詢</w:t>
        </w:r>
        <w:r w:rsidR="00AA08DC" w:rsidRPr="003C2EE9">
          <w:rPr>
            <w:rStyle w:val="a7"/>
            <w:rFonts w:hAnsi="標楷體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2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0</w:t>
        </w:r>
        <w:r w:rsidR="00AA08DC">
          <w:rPr>
            <w:noProof/>
            <w:webHidden/>
          </w:rPr>
          <w:fldChar w:fldCharType="end"/>
        </w:r>
      </w:hyperlink>
    </w:p>
    <w:p w14:paraId="4A6DCF56" w14:textId="19F6560C" w:rsidR="00AA08DC" w:rsidRDefault="00B2763B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3" w:history="1">
        <w:r w:rsidR="00AA08DC" w:rsidRPr="003C2EE9">
          <w:rPr>
            <w:rStyle w:val="a7"/>
            <w:rFonts w:hAnsi="標楷體"/>
            <w:b/>
            <w:noProof/>
          </w:rPr>
          <w:t>(2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rFonts w:hAnsi="標楷體"/>
            <w:noProof/>
          </w:rPr>
          <w:t xml:space="preserve">L1101  </w:t>
        </w:r>
        <w:r w:rsidR="00AA08DC" w:rsidRPr="003C2EE9">
          <w:rPr>
            <w:rStyle w:val="a7"/>
            <w:rFonts w:hAnsi="標楷體" w:hint="eastAsia"/>
            <w:noProof/>
          </w:rPr>
          <w:t>顧客基本資料維護</w:t>
        </w:r>
        <w:r w:rsidR="00AA08DC" w:rsidRPr="003C2EE9">
          <w:rPr>
            <w:rStyle w:val="a7"/>
            <w:rFonts w:hAnsi="標楷體"/>
            <w:noProof/>
          </w:rPr>
          <w:t>-</w:t>
        </w:r>
        <w:r w:rsidR="00AA08DC" w:rsidRPr="003C2EE9">
          <w:rPr>
            <w:rStyle w:val="a7"/>
            <w:rFonts w:hAnsi="標楷體" w:hint="eastAsia"/>
            <w:noProof/>
          </w:rPr>
          <w:t>自然人</w:t>
        </w:r>
        <w:r w:rsidR="00AA08DC" w:rsidRPr="003C2EE9">
          <w:rPr>
            <w:rStyle w:val="a7"/>
            <w:rFonts w:hAnsi="標楷體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3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6</w:t>
        </w:r>
        <w:r w:rsidR="00AA08DC">
          <w:rPr>
            <w:noProof/>
            <w:webHidden/>
          </w:rPr>
          <w:fldChar w:fldCharType="end"/>
        </w:r>
      </w:hyperlink>
    </w:p>
    <w:p w14:paraId="71B7EB0F" w14:textId="1C2ADFC9" w:rsidR="00AA08DC" w:rsidRDefault="00B2763B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4" w:history="1">
        <w:r w:rsidR="00AA08DC" w:rsidRPr="003C2EE9">
          <w:rPr>
            <w:rStyle w:val="a7"/>
            <w:b/>
            <w:noProof/>
          </w:rPr>
          <w:t>(3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3  </w:t>
        </w:r>
        <w:r w:rsidR="00AA08DC" w:rsidRPr="003C2EE9">
          <w:rPr>
            <w:rStyle w:val="a7"/>
            <w:rFonts w:hint="eastAsia"/>
            <w:noProof/>
          </w:rPr>
          <w:t>顧客基本資料修改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自然人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4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36</w:t>
        </w:r>
        <w:r w:rsidR="00AA08DC">
          <w:rPr>
            <w:noProof/>
            <w:webHidden/>
          </w:rPr>
          <w:fldChar w:fldCharType="end"/>
        </w:r>
      </w:hyperlink>
    </w:p>
    <w:p w14:paraId="37C18FF7" w14:textId="22B42B0F" w:rsidR="00AA08DC" w:rsidRDefault="00B2763B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5" w:history="1">
        <w:r w:rsidR="00AA08DC" w:rsidRPr="003C2EE9">
          <w:rPr>
            <w:rStyle w:val="a7"/>
            <w:b/>
            <w:noProof/>
          </w:rPr>
          <w:t>(4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2  </w:t>
        </w:r>
        <w:r w:rsidR="00AA08DC" w:rsidRPr="003C2EE9">
          <w:rPr>
            <w:rStyle w:val="a7"/>
            <w:rFonts w:hint="eastAsia"/>
            <w:noProof/>
          </w:rPr>
          <w:t>顧客基本資料維護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法人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5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53</w:t>
        </w:r>
        <w:r w:rsidR="00AA08DC">
          <w:rPr>
            <w:noProof/>
            <w:webHidden/>
          </w:rPr>
          <w:fldChar w:fldCharType="end"/>
        </w:r>
      </w:hyperlink>
    </w:p>
    <w:p w14:paraId="17BCD7C4" w14:textId="4F34423C" w:rsidR="00AA08DC" w:rsidRDefault="00B2763B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6" w:history="1">
        <w:r w:rsidR="00AA08DC" w:rsidRPr="003C2EE9">
          <w:rPr>
            <w:rStyle w:val="a7"/>
            <w:b/>
            <w:noProof/>
          </w:rPr>
          <w:t>(1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4  </w:t>
        </w:r>
        <w:r w:rsidR="00AA08DC" w:rsidRPr="003C2EE9">
          <w:rPr>
            <w:rStyle w:val="a7"/>
            <w:rFonts w:hint="eastAsia"/>
            <w:noProof/>
          </w:rPr>
          <w:t>顧客基本資料修改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法人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6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66</w:t>
        </w:r>
        <w:r w:rsidR="00AA08DC">
          <w:rPr>
            <w:noProof/>
            <w:webHidden/>
          </w:rPr>
          <w:fldChar w:fldCharType="end"/>
        </w:r>
      </w:hyperlink>
    </w:p>
    <w:p w14:paraId="42AE364C" w14:textId="0F234B3B" w:rsidR="00AA08DC" w:rsidRDefault="00B2763B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7" w:history="1">
        <w:r w:rsidR="00AA08DC" w:rsidRPr="003C2EE9">
          <w:rPr>
            <w:rStyle w:val="a7"/>
            <w:b/>
            <w:noProof/>
          </w:rPr>
          <w:t>(2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11  </w:t>
        </w:r>
        <w:r w:rsidR="00AA08DC" w:rsidRPr="003C2EE9">
          <w:rPr>
            <w:rStyle w:val="a7"/>
            <w:rFonts w:hint="eastAsia"/>
            <w:noProof/>
          </w:rPr>
          <w:t>顧客基本資料維護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身份證號／統一編號變更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7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78</w:t>
        </w:r>
        <w:r w:rsidR="00AA08DC">
          <w:rPr>
            <w:noProof/>
            <w:webHidden/>
          </w:rPr>
          <w:fldChar w:fldCharType="end"/>
        </w:r>
      </w:hyperlink>
    </w:p>
    <w:p w14:paraId="3065CF03" w14:textId="5E7D1A42" w:rsidR="00AA08DC" w:rsidRDefault="00B2763B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8" w:history="1">
        <w:r w:rsidR="00AA08DC" w:rsidRPr="003C2EE9">
          <w:rPr>
            <w:rStyle w:val="a7"/>
            <w:b/>
            <w:noProof/>
          </w:rPr>
          <w:t>(3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5  </w:t>
        </w:r>
        <w:r w:rsidR="00AA08DC" w:rsidRPr="003C2EE9">
          <w:rPr>
            <w:rStyle w:val="a7"/>
            <w:rFonts w:hint="eastAsia"/>
            <w:noProof/>
          </w:rPr>
          <w:t>顧客聯絡電話查詢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8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81</w:t>
        </w:r>
        <w:r w:rsidR="00AA08DC">
          <w:rPr>
            <w:noProof/>
            <w:webHidden/>
          </w:rPr>
          <w:fldChar w:fldCharType="end"/>
        </w:r>
      </w:hyperlink>
    </w:p>
    <w:p w14:paraId="4CC371EB" w14:textId="532CCCE5" w:rsidR="00AA08DC" w:rsidRDefault="00B2763B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9" w:history="1">
        <w:r w:rsidR="00AA08DC" w:rsidRPr="003C2EE9">
          <w:rPr>
            <w:rStyle w:val="a7"/>
            <w:b/>
            <w:noProof/>
          </w:rPr>
          <w:t>(4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5  </w:t>
        </w:r>
        <w:r w:rsidR="00AA08DC" w:rsidRPr="003C2EE9">
          <w:rPr>
            <w:rStyle w:val="a7"/>
            <w:rFonts w:hint="eastAsia"/>
            <w:noProof/>
          </w:rPr>
          <w:t>顧客聯絡電話維護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9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84</w:t>
        </w:r>
        <w:r w:rsidR="00AA08DC">
          <w:rPr>
            <w:noProof/>
            <w:webHidden/>
          </w:rPr>
          <w:fldChar w:fldCharType="end"/>
        </w:r>
      </w:hyperlink>
    </w:p>
    <w:p w14:paraId="00F61752" w14:textId="21C22643" w:rsidR="00AA08DC" w:rsidRDefault="00B2763B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0" w:history="1">
        <w:r w:rsidR="00AA08DC" w:rsidRPr="003C2EE9">
          <w:rPr>
            <w:rStyle w:val="a7"/>
            <w:b/>
            <w:noProof/>
          </w:rPr>
          <w:t>(5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7  </w:t>
        </w:r>
        <w:r w:rsidR="00AA08DC" w:rsidRPr="003C2EE9">
          <w:rPr>
            <w:rStyle w:val="a7"/>
            <w:rFonts w:hint="eastAsia"/>
            <w:noProof/>
          </w:rPr>
          <w:t>公司戶財務報表查詢</w:t>
        </w:r>
        <w:r w:rsidR="00AA08DC" w:rsidRPr="003C2EE9">
          <w:rPr>
            <w:rStyle w:val="a7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0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93</w:t>
        </w:r>
        <w:r w:rsidR="00AA08DC">
          <w:rPr>
            <w:noProof/>
            <w:webHidden/>
          </w:rPr>
          <w:fldChar w:fldCharType="end"/>
        </w:r>
      </w:hyperlink>
    </w:p>
    <w:p w14:paraId="7BE95B2F" w14:textId="6A70EDC7" w:rsidR="00AA08DC" w:rsidRDefault="00B2763B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1" w:history="1">
        <w:r w:rsidR="00AA08DC" w:rsidRPr="003C2EE9">
          <w:rPr>
            <w:rStyle w:val="a7"/>
            <w:b/>
            <w:noProof/>
          </w:rPr>
          <w:t>(6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7  </w:t>
        </w:r>
        <w:r w:rsidR="00AA08DC" w:rsidRPr="003C2EE9">
          <w:rPr>
            <w:rStyle w:val="a7"/>
            <w:rFonts w:hint="eastAsia"/>
            <w:noProof/>
          </w:rPr>
          <w:t>公司戶財務報表維護</w:t>
        </w:r>
        <w:r w:rsidR="00AA08DC" w:rsidRPr="003C2EE9">
          <w:rPr>
            <w:rStyle w:val="a7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1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96</w:t>
        </w:r>
        <w:r w:rsidR="00AA08DC">
          <w:rPr>
            <w:noProof/>
            <w:webHidden/>
          </w:rPr>
          <w:fldChar w:fldCharType="end"/>
        </w:r>
      </w:hyperlink>
    </w:p>
    <w:p w14:paraId="425C1555" w14:textId="5BD7FE66" w:rsidR="00AA08DC" w:rsidRDefault="00B2763B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2" w:history="1">
        <w:r w:rsidR="00AA08DC" w:rsidRPr="003C2EE9">
          <w:rPr>
            <w:rStyle w:val="a7"/>
            <w:b/>
            <w:noProof/>
          </w:rPr>
          <w:t>(7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8  </w:t>
        </w:r>
        <w:r w:rsidR="00AA08DC" w:rsidRPr="003C2EE9">
          <w:rPr>
            <w:rStyle w:val="a7"/>
            <w:rFonts w:hint="eastAsia"/>
            <w:noProof/>
          </w:rPr>
          <w:t>申請不列印書面通知書查詢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2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73</w:t>
        </w:r>
        <w:r w:rsidR="00AA08DC">
          <w:rPr>
            <w:noProof/>
            <w:webHidden/>
          </w:rPr>
          <w:fldChar w:fldCharType="end"/>
        </w:r>
      </w:hyperlink>
    </w:p>
    <w:p w14:paraId="61AB3B9D" w14:textId="11835A07" w:rsidR="00AA08DC" w:rsidRDefault="00B2763B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3" w:history="1">
        <w:r w:rsidR="00AA08DC" w:rsidRPr="003C2EE9">
          <w:rPr>
            <w:rStyle w:val="a7"/>
            <w:b/>
            <w:noProof/>
          </w:rPr>
          <w:t>(8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8  </w:t>
        </w:r>
        <w:r w:rsidR="00AA08DC" w:rsidRPr="003C2EE9">
          <w:rPr>
            <w:rStyle w:val="a7"/>
            <w:rFonts w:hint="eastAsia"/>
            <w:noProof/>
          </w:rPr>
          <w:t>申請不列印書面通知書維護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3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78</w:t>
        </w:r>
        <w:r w:rsidR="00AA08DC">
          <w:rPr>
            <w:noProof/>
            <w:webHidden/>
          </w:rPr>
          <w:fldChar w:fldCharType="end"/>
        </w:r>
      </w:hyperlink>
    </w:p>
    <w:p w14:paraId="011AD8CB" w14:textId="34C11F70" w:rsidR="00AA08DC" w:rsidRDefault="00B2763B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4" w:history="1">
        <w:r w:rsidR="00AA08DC" w:rsidRPr="003C2EE9">
          <w:rPr>
            <w:rStyle w:val="a7"/>
            <w:b/>
            <w:noProof/>
          </w:rPr>
          <w:t>(9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9  </w:t>
        </w:r>
        <w:r w:rsidR="00AA08DC" w:rsidRPr="003C2EE9">
          <w:rPr>
            <w:rStyle w:val="a7"/>
            <w:rFonts w:hint="eastAsia"/>
            <w:noProof/>
          </w:rPr>
          <w:t>客戶交互運用維護</w:t>
        </w:r>
        <w:r w:rsidR="00AA08DC" w:rsidRPr="003C2EE9">
          <w:rPr>
            <w:rStyle w:val="a7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4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88</w:t>
        </w:r>
        <w:r w:rsidR="00AA08DC">
          <w:rPr>
            <w:noProof/>
            <w:webHidden/>
          </w:rPr>
          <w:fldChar w:fldCharType="end"/>
        </w:r>
      </w:hyperlink>
    </w:p>
    <w:p w14:paraId="7DFBA6A7" w14:textId="7D3D27DB" w:rsidR="00AA08DC" w:rsidRDefault="00B2763B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5" w:history="1">
        <w:r w:rsidR="00AA08DC" w:rsidRPr="003C2EE9">
          <w:rPr>
            <w:rStyle w:val="a7"/>
            <w:b/>
            <w:noProof/>
          </w:rPr>
          <w:t>(10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A  </w:t>
        </w:r>
        <w:r w:rsidR="00AA08DC" w:rsidRPr="003C2EE9">
          <w:rPr>
            <w:rStyle w:val="a7"/>
            <w:rFonts w:hint="eastAsia"/>
            <w:noProof/>
          </w:rPr>
          <w:t>員工檔資料查詢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5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92</w:t>
        </w:r>
        <w:r w:rsidR="00AA08DC">
          <w:rPr>
            <w:noProof/>
            <w:webHidden/>
          </w:rPr>
          <w:fldChar w:fldCharType="end"/>
        </w:r>
      </w:hyperlink>
    </w:p>
    <w:p w14:paraId="3A355CBD" w14:textId="05C58D13" w:rsidR="00AA08DC" w:rsidRDefault="00B2763B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4260006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4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其他與附件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60006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96</w:t>
        </w:r>
        <w:r w:rsidR="00AA08DC">
          <w:rPr>
            <w:webHidden/>
          </w:rPr>
          <w:fldChar w:fldCharType="end"/>
        </w:r>
      </w:hyperlink>
    </w:p>
    <w:p w14:paraId="2C339EA5" w14:textId="5E38FB83" w:rsidR="00AA08DC" w:rsidRDefault="00B2763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60007" w:history="1">
        <w:r w:rsidR="00AA08DC" w:rsidRPr="003C2EE9">
          <w:rPr>
            <w:rStyle w:val="a7"/>
            <w:rFonts w:hAnsi="標楷體"/>
          </w:rPr>
          <w:t xml:space="preserve">4.1    </w:t>
        </w:r>
        <w:r w:rsidR="00AA08DC" w:rsidRPr="003C2EE9">
          <w:rPr>
            <w:rStyle w:val="a7"/>
            <w:rFonts w:hAnsi="標楷體" w:hint="eastAsia"/>
          </w:rPr>
          <w:t>其他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60007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96</w:t>
        </w:r>
        <w:r w:rsidR="00AA08DC">
          <w:rPr>
            <w:webHidden/>
          </w:rPr>
          <w:fldChar w:fldCharType="end"/>
        </w:r>
      </w:hyperlink>
    </w:p>
    <w:p w14:paraId="5359ED91" w14:textId="138D3BAD" w:rsidR="00AA08DC" w:rsidRDefault="00B2763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60008" w:history="1">
        <w:r w:rsidR="00AA08DC" w:rsidRPr="003C2EE9">
          <w:rPr>
            <w:rStyle w:val="a7"/>
            <w:rFonts w:hAnsi="標楷體"/>
          </w:rPr>
          <w:t xml:space="preserve">4.2    </w:t>
        </w:r>
        <w:r w:rsidR="00AA08DC" w:rsidRPr="003C2EE9">
          <w:rPr>
            <w:rStyle w:val="a7"/>
            <w:rFonts w:hAnsi="標楷體" w:hint="eastAsia"/>
          </w:rPr>
          <w:t>附件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60008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96</w:t>
        </w:r>
        <w:r w:rsidR="00AA08DC">
          <w:rPr>
            <w:webHidden/>
          </w:rPr>
          <w:fldChar w:fldCharType="end"/>
        </w:r>
      </w:hyperlink>
    </w:p>
    <w:p w14:paraId="78FE6281" w14:textId="51F7BBF1" w:rsidR="00B51EDA" w:rsidRPr="009B2BD3" w:rsidRDefault="002B53A5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noProof/>
          <w:color w:val="000000"/>
          <w:sz w:val="28"/>
        </w:rPr>
        <w:fldChar w:fldCharType="end"/>
      </w:r>
    </w:p>
    <w:p w14:paraId="5215F61C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9B2BD3" w:rsidRDefault="00D22C68">
      <w:pPr>
        <w:rPr>
          <w:rFonts w:ascii="標楷體" w:eastAsia="標楷體" w:hAnsi="標楷體"/>
          <w:color w:val="000000"/>
        </w:rPr>
        <w:sectPr w:rsidR="00D22C68" w:rsidRPr="009B2BD3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9B2BD3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84259971"/>
      <w:r w:rsidRPr="009B2BD3">
        <w:rPr>
          <w:rFonts w:ascii="標楷體" w:hAnsi="標楷體"/>
          <w:sz w:val="32"/>
          <w:szCs w:val="32"/>
        </w:rPr>
        <w:t>第1章</w:t>
      </w:r>
      <w:r w:rsidRPr="009B2BD3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84259972"/>
      <w:r w:rsidRPr="009B2BD3">
        <w:rPr>
          <w:rFonts w:ascii="標楷體" w:hAnsi="標楷體"/>
        </w:rPr>
        <w:t>1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名稱</w:t>
      </w:r>
      <w:bookmarkEnd w:id="1"/>
    </w:p>
    <w:p w14:paraId="26DC2799" w14:textId="77777777" w:rsidR="0011788D" w:rsidRPr="009B2BD3" w:rsidRDefault="0040125A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84259973"/>
      <w:r w:rsidRPr="009B2BD3">
        <w:rPr>
          <w:rFonts w:ascii="標楷體" w:hAnsi="標楷體"/>
        </w:rPr>
        <w:t>1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9B2BD3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9B2BD3" w:rsidRDefault="000628FA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273A8B8C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9B2BD3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84259974"/>
      <w:r w:rsidRPr="009B2BD3">
        <w:rPr>
          <w:rFonts w:ascii="標楷體" w:hAnsi="標楷體"/>
        </w:rPr>
        <w:t>1.3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系統範圍</w:t>
      </w:r>
      <w:bookmarkEnd w:id="4"/>
    </w:p>
    <w:p w14:paraId="318F1B9B" w14:textId="77777777" w:rsidR="0011788D" w:rsidRPr="009B2BD3" w:rsidRDefault="0011788D" w:rsidP="0011788D">
      <w:pPr>
        <w:pStyle w:val="3"/>
        <w:rPr>
          <w:rFonts w:hAnsi="標楷體"/>
        </w:rPr>
      </w:pPr>
      <w:bookmarkStart w:id="5" w:name="_Toc84259975"/>
      <w:r w:rsidRPr="009B2BD3">
        <w:rPr>
          <w:rFonts w:hAnsi="標楷體"/>
        </w:rPr>
        <w:t>1.3.1系統範圍</w:t>
      </w:r>
      <w:bookmarkEnd w:id="5"/>
    </w:p>
    <w:p w14:paraId="5A22E3D2" w14:textId="77777777" w:rsidR="000628FA" w:rsidRPr="009B2BD3" w:rsidRDefault="000628FA" w:rsidP="000628FA">
      <w:pPr>
        <w:ind w:leftChars="400" w:left="960"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object w:dxaOrig="7897" w:dyaOrig="6409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45pt;height:318pt" o:ole="">
            <v:imagedata r:id="rId17" o:title=""/>
          </v:shape>
          <o:OLEObject Type="Embed" ProgID="Visio.Drawing.15" ShapeID="_x0000_i1025" DrawAspect="Content" ObjectID="_1695206793" r:id="rId18"/>
        </w:object>
      </w:r>
    </w:p>
    <w:p w14:paraId="078AD951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9B2BD3" w:rsidRDefault="0011788D" w:rsidP="000628FA">
      <w:pPr>
        <w:pStyle w:val="3"/>
        <w:spacing w:after="240"/>
        <w:rPr>
          <w:rFonts w:hAnsi="標楷體"/>
        </w:rPr>
      </w:pPr>
      <w:bookmarkStart w:id="6" w:name="_Toc84259976"/>
      <w:r w:rsidRPr="009B2BD3">
        <w:rPr>
          <w:rFonts w:hAnsi="標楷體"/>
        </w:rPr>
        <w:t>1.3.2系統範圍說明</w:t>
      </w:r>
      <w:bookmarkEnd w:id="6"/>
    </w:p>
    <w:p w14:paraId="78522D2A" w14:textId="77777777" w:rsidR="0011788D" w:rsidRPr="009B2BD3" w:rsidRDefault="000628FA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放款管理系統提供9項作業功能，並與Eloan、核心帳務、</w:t>
      </w:r>
      <w:r w:rsidRPr="009B2BD3">
        <w:rPr>
          <w:rFonts w:ascii="標楷體" w:hAnsi="標楷體"/>
          <w:szCs w:val="22"/>
        </w:rPr>
        <w:t>及催收債協等前中後台相關資訊</w:t>
      </w:r>
      <w:r w:rsidRPr="009B2BD3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9B2BD3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84259977"/>
      <w:r w:rsidRPr="009B2BD3">
        <w:rPr>
          <w:rFonts w:ascii="標楷體" w:hAnsi="標楷體"/>
          <w:sz w:val="32"/>
          <w:szCs w:val="32"/>
        </w:rPr>
        <w:t>第2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</w:rPr>
        <w:t>需求說明</w:t>
      </w:r>
      <w:bookmarkEnd w:id="7"/>
    </w:p>
    <w:p w14:paraId="050AEB14" w14:textId="77777777" w:rsidR="001D30B4" w:rsidRPr="009B2BD3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84259978"/>
      <w:r w:rsidRPr="009B2BD3">
        <w:rPr>
          <w:rFonts w:ascii="標楷體" w:hAnsi="標楷體"/>
        </w:rPr>
        <w:t>2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功能性需求</w:t>
      </w:r>
      <w:bookmarkEnd w:id="8"/>
    </w:p>
    <w:p w14:paraId="0EE918CA" w14:textId="77777777" w:rsidR="00B461EA" w:rsidRPr="009B2BD3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9" w:name="_Toc84259979"/>
      <w:r w:rsidRPr="009B2BD3">
        <w:rPr>
          <w:rFonts w:hAnsi="標楷體" w:hint="eastAsia"/>
        </w:rPr>
        <w:t>顧客基本資料管理</w:t>
      </w:r>
      <w:bookmarkEnd w:id="9"/>
    </w:p>
    <w:p w14:paraId="1F68AB8A" w14:textId="52FF1EC1" w:rsidR="00B461EA" w:rsidRDefault="00B461EA" w:rsidP="00FD0BA6">
      <w:pPr>
        <w:rPr>
          <w:rFonts w:ascii="標楷體" w:eastAsia="標楷體" w:hAnsi="標楷體"/>
        </w:rPr>
      </w:pPr>
    </w:p>
    <w:p w14:paraId="28419E7C" w14:textId="0E5F4BBE" w:rsidR="008C4C49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drawing>
          <wp:inline distT="0" distB="0" distL="0" distR="0" wp14:anchorId="34E30DF0" wp14:editId="3785EDC6">
            <wp:extent cx="6479540" cy="514858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14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4F049ECF" w:rsidR="00456D5F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drawing>
          <wp:inline distT="0" distB="0" distL="0" distR="0" wp14:anchorId="7F4D4B8E" wp14:editId="6A604CDA">
            <wp:extent cx="6479540" cy="4344670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4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F484" w14:textId="77777777" w:rsidR="00456D5F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9B2BD3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9B2BD3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9B2BD3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9B2BD3">
        <w:rPr>
          <w:rFonts w:ascii="標楷體" w:eastAsia="標楷體" w:hAnsi="標楷體"/>
        </w:rPr>
        <w:br w:type="page"/>
      </w:r>
    </w:p>
    <w:p w14:paraId="688E5180" w14:textId="77777777" w:rsidR="001D30B4" w:rsidRPr="009B2BD3" w:rsidRDefault="001D30B4" w:rsidP="001D30B4">
      <w:pPr>
        <w:rPr>
          <w:rFonts w:ascii="標楷體" w:eastAsia="標楷體" w:hAnsi="標楷體"/>
        </w:rPr>
      </w:pPr>
    </w:p>
    <w:p w14:paraId="36D97B2F" w14:textId="77777777" w:rsidR="002A3441" w:rsidRPr="009B2BD3" w:rsidRDefault="002A3441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10" w:name="_Toc84259980"/>
      <w:r w:rsidRPr="009B2BD3">
        <w:rPr>
          <w:rFonts w:hAnsi="標楷體" w:hint="eastAsia"/>
        </w:rPr>
        <w:t>公司戶財務狀況管理</w:t>
      </w:r>
      <w:bookmarkEnd w:id="10"/>
    </w:p>
    <w:p w14:paraId="50579230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4A902CA7" w14:textId="77777777" w:rsidR="0097782C" w:rsidRPr="009B2BD3" w:rsidRDefault="00B2763B" w:rsidP="00FD0BA6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4FA25E7A">
          <v:group id="畫布 2" o:spid="_x0000_s1061" editas="canvas" style="width:510pt;height:269pt;mso-position-horizontal-relative:char;mso-position-vertical-relative:line" coordsize="64770,34163">
            <v:shape id="_x0000_s1062" type="#_x0000_t75" style="position:absolute;width:64770;height:34163;visibility:visible;mso-wrap-style:square">
              <v:fill o:detectmouseclick="t"/>
              <v:path o:connecttype="none"/>
            </v:shape>
            <v:shape id="Text Box 4" o:spid="_x0000_s1063" type="#_x0000_t202" style="position:absolute;left:15697;top:13906;width:7982;height:2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NuMMA&#10;AADaAAAADwAAAGRycy9kb3ducmV2LnhtbESP0WrCQBRE3wv+w3KFvpRmU7GxjW5CLVR8NfUDbrLX&#10;JJi9G7KriX/fFYQ+DjNzhtnkk+nElQbXWlbwFsUgiCurW64VHH9/Xj9AOI+ssbNMCm7kIM9mTxtM&#10;tR35QNfC1yJA2KWooPG+T6V0VUMGXWR74uCd7GDQBznUUg84Brjp5CKOE2mw5bDQYE/fDVXn4mIU&#10;nPbjy/vnWO78cXVYJltsV6W9KfU8n77WIDxN/j/8aO+1ggXcr4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wNuMMAAADaAAAADwAAAAAAAAAAAAAAAACYAgAAZHJzL2Rv&#10;d25yZXYueG1sUEsFBgAAAAAEAAQA9QAAAIgDAAAAAA==&#10;" stroked="f">
              <v:textbox style="mso-next-textbox:#Text Box 4">
                <w:txbxContent>
                  <w:p w14:paraId="4810199E" w14:textId="77777777" w:rsidR="00886A06" w:rsidRPr="00945972" w:rsidRDefault="00886A06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刪除、查詢</w:t>
                    </w:r>
                  </w:p>
                </w:txbxContent>
              </v:textbox>
            </v:shape>
            <v:shape id="Text Box 5" o:spid="_x0000_s1064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<v:textbox style="mso-next-textbox:#Text Box 5">
                <w:txbxContent>
                  <w:p w14:paraId="03830A8F" w14:textId="77777777" w:rsidR="00886A06" w:rsidRPr="00945972" w:rsidRDefault="00886A06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、拷貝</w:t>
                    </w:r>
                  </w:p>
                </w:txbxContent>
              </v:textbox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AutoShape 6" o:spid="_x0000_s1065" type="#_x0000_t116" style="position:absolute;left:2654;top:3270;width:14142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9GTcQA&#10;AADbAAAADwAAAGRycy9kb3ducmV2LnhtbESPzWrDMBCE74W+g9hCL6WRG0poXcvBGEJyCITm575Y&#10;G9tEWhlJjZ23rwqBHoeZ+YYplpM14ko+9I4VvM0yEMSN0z23Co6H1esHiBCRNRrHpOBGAZbl40OB&#10;uXYjf9N1H1uRIBxyVNDFOORShqYji2HmBuLknZ23GJP0rdQexwS3Rs6zbCEt9pwWOhyo7qi57H+s&#10;gt3W1N7UNK7r22lzPL1XL9tFpdTz01R9gYg0xf/wvb3RCuaf8Pcl/QB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C/Rk3EAAAA2wAAAA8AAAAAAAAAAAAAAAAAmAIAAGRycy9k&#10;b3ducmV2LnhtbFBLBQYAAAAABAAEAPUAAACJAwAAAAA=&#10;">
              <v:textbox style="mso-next-textbox:#AutoShape 6">
                <w:txbxContent>
                  <w:p w14:paraId="7BAE5549" w14:textId="77777777" w:rsidR="00886A06" w:rsidRPr="00A77D34" w:rsidRDefault="00886A06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66" style="position:absolute;visibility:visible;mso-wrap-style:square" from="9639,7779" to="9646,125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<v:stroke endarrow="block"/>
            </v:line>
            <v:line id="Line 8" o:spid="_x0000_s1067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Dxx8QAAADbAAAADwAAAGRycy9kb3ducmV2LnhtbESPQWsCMRSE7wX/Q3hCbzW7Clq3RhEX&#10;oYe2oJaeXzfPzeLmZdnENf33plDocZiZb5jVJtpWDNT7xrGCfJKBIK6cbrhW8HnaPz2D8AFZY+uY&#10;FPyQh8169LDCQrsbH2g4hlokCPsCFZgQukJKXxmy6CeuI07e2fUWQ5J9LXWPtwS3rZxm2VxabDgt&#10;GOxoZ6i6HK9WwcKUB7mQ5dvpoxyafBnf49f3UqnHcdy+gAgUw3/4r/2qFcxy+P2SfoB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QPHHxAAAANsAAAAPAAAAAAAAAAAA&#10;AAAAAKECAABkcnMvZG93bnJldi54bWxQSwUGAAAAAAQABAD5AAAAkgMAAAAA&#10;">
              <v:stroke endarrow="block"/>
            </v:line>
            <v:shape id="AutoShape 9" o:spid="_x0000_s1068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JC4cQA&#10;AADbAAAADwAAAGRycy9kb3ducmV2LnhtbESPT2sCMRTE74V+h/AKvZSarRYpq1GWBakHQeqf+2Pz&#10;3F2avCxJdNdvbwTB4zAzv2Hmy8EacSEfWscKvkYZCOLK6ZZrBYf96vMHRIjIGo1jUnClAMvF68sc&#10;c+16/qPLLtYiQTjkqKCJsculDFVDFsPIdcTJOzlvMSbpa6k99glujRxn2VRabDktNNhR2VD1vztb&#10;BduNKb0pqf8tr8f14fhdfGymhVLvb0MxAxFpiM/wo73WCiZjuH9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CQuHEAAAA2wAAAA8AAAAAAAAAAAAAAAAAmAIAAGRycy9k&#10;b3ducmV2LnhtbFBLBQYAAAAABAAEAPUAAACJAwAAAAA=&#10;">
              <v:textbox style="mso-next-textbox:#AutoShape 9">
                <w:txbxContent>
                  <w:p w14:paraId="3CBD70B6" w14:textId="77777777" w:rsidR="00886A06" w:rsidRPr="00A77D34" w:rsidRDefault="00886A06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AutoShape 10" o:spid="_x0000_s1069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qKbMQA&#10;AADbAAAADwAAAGRycy9kb3ducmV2LnhtbESPQWvCQBSE7wX/w/IEb3VjA1ajq4jF0oOXRsHrM/vM&#10;BrNvQ3aNaX+9Wyh4HGbmG2a57m0tOmp95VjBZJyAIC6crrhUcDzsXmcgfEDWWDsmBT/kYb0avCwx&#10;0+7O39TloRQRwj5DBSaEJpPSF4Ys+rFriKN3ca3FEGVbSt3iPcJtLd+SZCotVhwXDDa0NVRc85tV&#10;0O9/z/Pb56TIg5lN309p97E5SqVGw36zABGoD8/wf/tLK0h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/aimzEAAAA2wAAAA8AAAAAAAAAAAAAAAAAmAIAAGRycy9k&#10;b3ducmV2LnhtbFBLBQYAAAAABAAEAPUAAACJAwAAAAA=&#10;">
              <v:textbox style="mso-next-textbox:#AutoShape 10">
                <w:txbxContent>
                  <w:p w14:paraId="0AAED176" w14:textId="77777777" w:rsidR="00886A06" w:rsidRPr="002A3441" w:rsidRDefault="00886A06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</w:pPr>
                    <w:r>
                      <w:rPr>
                        <w:rFonts w:ascii="標楷體" w:eastAsia="標楷體" w:hAnsi="標楷體" w:hint="eastAsia"/>
                      </w:rPr>
                      <w:t>L1107</w:t>
                    </w:r>
                  </w:p>
                  <w:p w14:paraId="6FA66299" w14:textId="77777777" w:rsidR="00886A06" w:rsidRPr="002A3441" w:rsidRDefault="00886A06" w:rsidP="0097782C">
                    <w:pPr>
                      <w:spacing w:line="240" w:lineRule="exact"/>
                      <w:jc w:val="center"/>
                      <w:rPr>
                        <w:sz w:val="20"/>
                        <w:szCs w:val="20"/>
                      </w:rPr>
                    </w:pPr>
                    <w:r w:rsidRPr="002A344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公司戶財務狀況管理</w:t>
                    </w:r>
                  </w:p>
                  <w:p w14:paraId="5D217367" w14:textId="77777777" w:rsidR="00886A06" w:rsidRDefault="00886A06" w:rsidP="0097782C"/>
                </w:txbxContent>
              </v:textbox>
            </v:shape>
            <v:shape id="AutoShape 11" o:spid="_x0000_s1070" type="#_x0000_t176" style="position:absolute;left:2984;top:12084;width:13043;height:50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MSGMUA&#10;AADbAAAADwAAAGRycy9kb3ducmV2LnhtbESPQWvCQBSE70L/w/IKvdVNarGauhFRWjx4aRS8PrOv&#10;2dDs25BdY9pf7woFj8PMfMMsloNtRE+drx0rSMcJCOLS6ZorBYf9x/MMhA/IGhvHpOCXPCzzh9EC&#10;M+0u/EV9ESoRIewzVGBCaDMpfWnIoh+7ljh6366zGKLsKqk7vES4beRLkkylxZrjgsGW1obKn+Js&#10;FQy7v9P8/JmWRTCz6dtx0m9WB6nU0+OwegcRaAj38H97qxVMXuH2Jf4A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xIYxQAAANsAAAAPAAAAAAAAAAAAAAAAAJgCAABkcnMv&#10;ZG93bnJldi54bWxQSwUGAAAAAAQABAD1AAAAigMAAAAA&#10;">
              <v:textbox style="mso-next-textbox:#AutoShape 11">
                <w:txbxContent>
                  <w:p w14:paraId="4790EC4D" w14:textId="77777777" w:rsidR="00886A06" w:rsidRPr="002A3441" w:rsidRDefault="00886A06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L1907</w:t>
                    </w:r>
                    <w:r w:rsidRPr="002A3441">
                      <w:rPr>
                        <w:rFonts w:ascii="標楷體" w:eastAsia="標楷體" w:hAnsi="標楷體" w:hint="eastAsia"/>
                      </w:rPr>
                      <w:t>公司戶財務狀況明細資料查詢</w:t>
                    </w:r>
                  </w:p>
                  <w:p w14:paraId="1DC61D44" w14:textId="77777777" w:rsidR="00886A06" w:rsidRDefault="00886A06" w:rsidP="0097782C"/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2" o:spid="_x0000_s1071" type="#_x0000_t32" style="position:absolute;left:16027;top:14309;width:10846;height:28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jvo8IAAADbAAAADwAAAGRycy9kb3ducmV2LnhtbESPQWsCMRSE74L/ITyhN83WoshqlCoI&#10;0kupCnp8bJ67wc3Lsomb9d83hYLHYWa+YVab3taio9YbxwreJxkI4sJpw6WC82k/XoDwAVlj7ZgU&#10;PMnDZj0crDDXLvIPdcdQigRhn6OCKoQml9IXFVn0E9cQJ+/mWoshybaUusWY4LaW0yybS4uG00KF&#10;De0qKu7Hh1Vg4rfpmsMubr8uV68jmefMGaXeRv3nEkSgPrzC/+2DVvAxg7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Ljvo8IAAADbAAAADwAAAAAAAAAAAAAA&#10;AAChAgAAZHJzL2Rvd25yZXYueG1sUEsFBgAAAAAEAAQA+QAAAJADAAAAAA==&#10;">
              <v:stroke endarrow="block"/>
            </v:shape>
            <w10:wrap type="none"/>
            <w10:anchorlock/>
          </v:group>
        </w:pict>
      </w:r>
    </w:p>
    <w:p w14:paraId="180DEE1E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6974BA81" w14:textId="77777777" w:rsidR="00400774" w:rsidRPr="009B2BD3" w:rsidRDefault="00400774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3E23DD40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00EBB9CB" w14:textId="77777777" w:rsidR="00400774" w:rsidRPr="009B2BD3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11" w:name="_Toc84259981"/>
      <w:r w:rsidRPr="009B2BD3">
        <w:rPr>
          <w:rFonts w:hAnsi="標楷體" w:hint="eastAsia"/>
        </w:rPr>
        <w:t>申請不列印書面通知書</w:t>
      </w:r>
      <w:bookmarkEnd w:id="11"/>
    </w:p>
    <w:p w14:paraId="6E43568B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285BFC5F" w14:textId="77777777" w:rsidR="00400774" w:rsidRPr="009B2BD3" w:rsidRDefault="00B2763B" w:rsidP="0040077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1E7525DE">
          <v:group id="_x0000_s1073" editas="canvas" style="width:510pt;height:260.5pt;mso-position-horizontal-relative:char;mso-position-vertical-relative:line" coordsize="64770,33083">
            <v:shape id="_x0000_s1074" type="#_x0000_t75" style="position:absolute;width:64770;height:33083;visibility:visible;mso-wrap-style:square">
              <v:fill o:detectmouseclick="t"/>
              <v:path o:connecttype="none"/>
            </v:shape>
            <v:shape id="Text Box 5" o:spid="_x0000_s1075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zhJcIA&#10;AADbAAAADwAAAGRycy9kb3ducmV2LnhtbESP3YrCMBSE7wXfIRzBG9FUsf5Uo7iCi7f+PMCxObbF&#10;5qQ0WVvf3iwIXg4z8w2z3ramFE+qXWFZwXgUgSBOrS44U3C9HIYLEM4jaywtk4IXOdhuup01Jto2&#10;fKLn2WciQNglqCD3vkqkdGlOBt3IVsTBu9vaoA+yzqSusQlwU8pJFM2kwYLDQo4V7XNKH+c/o+B+&#10;bAbxsrn9+uv8NJ39YDG/2ZdS/V67W4Hw1Ppv+NM+agVxDP9fwg+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fOElwgAAANsAAAAPAAAAAAAAAAAAAAAAAJgCAABkcnMvZG93&#10;bnJldi54bWxQSwUGAAAAAAQABAD1AAAAhwMAAAAA&#10;" stroked="f">
              <v:textbox>
                <w:txbxContent>
                  <w:p w14:paraId="26845CF7" w14:textId="77777777" w:rsidR="00886A06" w:rsidRPr="00945972" w:rsidRDefault="00886A06" w:rsidP="00400774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</w:p>
                </w:txbxContent>
              </v:textbox>
            </v:shape>
            <v:shape id="AutoShape 6" o:spid="_x0000_s1076" type="#_x0000_t116" style="position:absolute;left:2591;top:2159;width:13233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k1MMQA&#10;AADbAAAADwAAAGRycy9kb3ducmV2LnhtbESPQWsCMRSE7wX/Q3iFXopmLa3U1SjLgtSDULR6f2ye&#10;u0uTlyWJ7vrvm4LgcZiZb5jlerBGXMmH1rGC6SQDQVw53XKt4PizGX+CCBFZo3FMCm4UYL0aPS0x&#10;167nPV0PsRYJwiFHBU2MXS5lqBqyGCauI07e2XmLMUlfS+2xT3Br5FuWzaTFltNCgx2VDVW/h4tV&#10;8L0zpTcl9V/l7bQ9nt6L192sUOrleSgWICIN8RG+t7dawccc/r+kH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5NTDEAAAA2wAAAA8AAAAAAAAAAAAAAAAAmAIAAGRycy9k&#10;b3ducmV2LnhtbFBLBQYAAAAABAAEAPUAAACJAwAAAAA=&#10;">
              <v:textbox>
                <w:txbxContent>
                  <w:p w14:paraId="7C539E4E" w14:textId="77777777" w:rsidR="00886A06" w:rsidRPr="00A77D34" w:rsidRDefault="00886A06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77" style="position:absolute;visibility:visible;mso-wrap-style:square" from="9442,6737" to="9449,114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xEAcQAAADbAAAADwAAAGRycy9kb3ducmV2LnhtbESPT2sCMRTE7wW/Q3hCbzWrB+1ujVJc&#10;BA+14B88Pzevm6Wbl2UT1/TbN0Khx2HmN8Ms19G2YqDeN44VTCcZCOLK6YZrBefT9uUVhA/IGlvH&#10;pOCHPKxXo6clFtrd+UDDMdQilbAvUIEJoSuk9JUhi37iOuLkfbneYkiyr6Xu8Z7KbStnWTaXFhtO&#10;CwY72hiqvo83q2BhyoNcyPLj9FkOzTSP+3i55ko9j+P7G4hAMfyH/+idTlwOjy/p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XEQBxAAAANsAAAAPAAAAAAAAAAAA&#10;AAAAAKECAABkcnMvZG93bnJldi54bWxQSwUGAAAAAAQABAD5AAAAkgMAAAAA&#10;">
              <v:stroke endarrow="block"/>
            </v:line>
            <v:line id="Line 8" o:spid="_x0000_s1078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Odu8EAAADbAAAADwAAAGRycy9kb3ducmV2LnhtbERPy4rCMBTdD/gP4QruxlQXPqpRxDLg&#10;whnwgetrc22KzU1pMjXz95PFwCwP573eRtuInjpfO1YwGWcgiEuna64UXC8f7wsQPiBrbByTgh/y&#10;sN0M3taYa/fiE/XnUIkUwj5HBSaENpfSl4Ys+rFriRP3cJ3FkGBXSd3hK4XbRk6zbCYt1pwaDLa0&#10;N1Q+z99WwdwUJzmXxfHyVfT1ZBk/4+2+VGo0jLsViEAx/Iv/3AetYJHWpy/pB8j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s527wQAAANsAAAAPAAAAAAAAAAAAAAAA&#10;AKECAABkcnMvZG93bnJldi54bWxQSwUGAAAAAAQABAD5AAAAjwMAAAAA&#10;">
              <v:stroke endarrow="block"/>
            </v:line>
            <v:shape id="AutoShape 9" o:spid="_x0000_s1079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8VccMA&#10;AADbAAAADwAAAGRycy9kb3ducmV2LnhtbESPT4vCMBTE7wt+h/CEvSyauiwi1SilIOtBkPXP/dE8&#10;22LyUpJo67ffCAt7HGbmN8xqM1gjHuRD61jBbJqBIK6cbrlWcD5tJwsQISJrNI5JwZMCbNajtxXm&#10;2vX8Q49jrEWCcMhRQRNjl0sZqoYshqnriJN3dd5iTNLXUnvsE9wa+Zllc2mx5bTQYEdlQ9XteLcK&#10;DntTelNS/10+L7vz5av42M8Lpd7HQ7EEEWmI/+G/9k4rWMzg9SX9ALn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K8VccMAAADbAAAADwAAAAAAAAAAAAAAAACYAgAAZHJzL2Rv&#10;d25yZXYueG1sUEsFBgAAAAAEAAQA9QAAAIgDAAAAAA==&#10;">
              <v:textbox>
                <w:txbxContent>
                  <w:p w14:paraId="5575C142" w14:textId="77777777" w:rsidR="00886A06" w:rsidRPr="00A77D34" w:rsidRDefault="00886A06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 id="AutoShape 10" o:spid="_x0000_s1080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nmEMQA&#10;AADbAAAADwAAAGRycy9kb3ducmV2LnhtbESPQWvCQBSE7wX/w/IEb3Wjgo3RVcTS0oOXRsHrM/vM&#10;BrNvQ3aNaX+9Wyh4HGbmG2a16W0tOmp95VjBZJyAIC6crrhUcDx8vKYgfEDWWDsmBT/kYbMevKww&#10;0+7O39TloRQRwj5DBSaEJpPSF4Ys+rFriKN3ca3FEGVbSt3iPcJtLadJMpcWK44LBhvaGSqu+c0q&#10;6Pe/58Xtc1LkwaTzt9Ose98epVKjYb9dggjUh2f4v/2lFaRT+PsSf4B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Mp5hDEAAAA2wAAAA8AAAAAAAAAAAAAAAAAmAIAAGRycy9k&#10;b3ducmV2LnhtbFBLBQYAAAAABAAEAPUAAACJAwAAAAA=&#10;">
              <v:textbox>
                <w:txbxContent>
                  <w:p w14:paraId="5E53C8B8" w14:textId="77777777" w:rsidR="00886A06" w:rsidRPr="004525E5" w:rsidRDefault="00886A06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108</w:t>
                    </w:r>
                  </w:p>
                  <w:p w14:paraId="4F483008" w14:textId="77777777" w:rsidR="00886A06" w:rsidRDefault="00886A06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1F67800B" w14:textId="77777777" w:rsidR="00886A06" w:rsidRPr="004525E5" w:rsidRDefault="00886A06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維護</w:t>
                    </w:r>
                  </w:p>
                  <w:p w14:paraId="60A7F75E" w14:textId="77777777" w:rsidR="00886A06" w:rsidRDefault="00886A06" w:rsidP="00400774"/>
                </w:txbxContent>
              </v:textbox>
            </v:shape>
            <v:shape id="AutoShape 11" o:spid="_x0000_s1081" type="#_x0000_t176" style="position:absolute;left:2984;top:11176;width:13043;height:6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VDi8QA&#10;AADbAAAADwAAAGRycy9kb3ducmV2LnhtbESPQWvCQBSE7wX/w/IEb3VjBRujq4jF0oOXRsHrM/vM&#10;BrNvQ3aNaX+9Wyh4HGbmG2a57m0tOmp95VjBZJyAIC6crrhUcDzsXlMQPiBrrB2Tgh/ysF4NXpaY&#10;aXfnb+ryUIoIYZ+hAhNCk0npC0MW/dg1xNG7uNZiiLItpW7xHuG2lm9JMpMWK44LBhvaGiqu+c0q&#10;6Pe/5/ntc1LkwaSz99O0+9gcpVKjYb9ZgAjUh2f4v/2lFaR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lQ4vEAAAA2wAAAA8AAAAAAAAAAAAAAAAAmAIAAGRycy9k&#10;b3ducmV2LnhtbFBLBQYAAAAABAAEAPUAAACJAwAAAAA=&#10;">
              <v:textbox>
                <w:txbxContent>
                  <w:p w14:paraId="2332AC41" w14:textId="77777777" w:rsidR="00886A06" w:rsidRDefault="00886A06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908</w:t>
                    </w:r>
                  </w:p>
                  <w:p w14:paraId="6A0703DD" w14:textId="77777777" w:rsidR="00886A06" w:rsidRDefault="00886A06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2A2C35B7" w14:textId="77777777" w:rsidR="00886A06" w:rsidRPr="002A3441" w:rsidRDefault="00886A06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查詢</w:t>
                    </w:r>
                  </w:p>
                  <w:p w14:paraId="7D156DB1" w14:textId="77777777" w:rsidR="00886A06" w:rsidRPr="004525E5" w:rsidRDefault="00886A06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</w:p>
                </w:txbxContent>
              </v:textbox>
            </v:shape>
            <v:shape id="AutoShape 12" o:spid="_x0000_s1082" type="#_x0000_t32" style="position:absolute;left:16027;top:14309;width:10846;height:15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uD38IAAADbAAAADwAAAGRycy9kb3ducmV2LnhtbESPQWvCQBSE74L/YXlCb7qxtCLRTVCh&#10;IL2U2oIeH9lnsph9G7LbbPz33ULB4zAz3zDbcrStGKj3xrGC5SIDQVw5bbhW8P31Nl+D8AFZY+uY&#10;FNzJQ1lMJ1vMtYv8ScMp1CJB2OeooAmhy6X0VUMW/cJ1xMm7ut5iSLKvpe4xJrht5XOWraRFw2mh&#10;wY4ODVW3049VYOKHGbrjIe7fzxevI5n7qzNKPc3G3QZEoDE8wv/to1awfoG/L+kHyO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EuD38IAAADbAAAADwAAAAAAAAAAAAAA&#10;AAChAgAAZHJzL2Rvd25yZXYueG1sUEsFBgAAAAAEAAQA+QAAAJADAAAAAA==&#10;">
              <v:stroke endarrow="block"/>
            </v:shape>
            <w10:wrap type="none"/>
            <w10:anchorlock/>
          </v:group>
        </w:pict>
      </w:r>
    </w:p>
    <w:p w14:paraId="6BEDA0DA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9B2BD3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Default="003B2B7E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5DCA7DCD" w14:textId="77777777" w:rsidR="003B2B7E" w:rsidRDefault="003B2B7E" w:rsidP="003B2B7E">
      <w:pPr>
        <w:pStyle w:val="3"/>
        <w:ind w:firstLine="480"/>
      </w:pPr>
      <w:bookmarkStart w:id="12" w:name="_Toc84259982"/>
      <w:r>
        <w:rPr>
          <w:rFonts w:hint="eastAsia"/>
        </w:rPr>
        <w:t>(4) 員工檔資料</w:t>
      </w:r>
      <w:bookmarkEnd w:id="12"/>
    </w:p>
    <w:p w14:paraId="3C4901D5" w14:textId="77777777" w:rsidR="003B2B7E" w:rsidRDefault="003B2B7E" w:rsidP="003B2B7E"/>
    <w:p w14:paraId="57D8127B" w14:textId="77777777" w:rsidR="003B2B7E" w:rsidRDefault="003B2B7E" w:rsidP="003B2B7E">
      <w:r>
        <w:tab/>
      </w:r>
      <w:r>
        <w:rPr>
          <w:noProof/>
        </w:rPr>
        <w:drawing>
          <wp:inline distT="0" distB="0" distL="0" distR="0" wp14:anchorId="09CFE5CF" wp14:editId="07AFDC1E">
            <wp:extent cx="6391275" cy="3952875"/>
            <wp:effectExtent l="0" t="0" r="9525" b="9525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391275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Default="003B2B7E" w:rsidP="003B2B7E">
      <w:pPr>
        <w:widowControl/>
      </w:pPr>
      <w:r>
        <w:br w:type="page"/>
      </w:r>
    </w:p>
    <w:p w14:paraId="5EE5330B" w14:textId="77777777" w:rsidR="00FD0BA6" w:rsidRPr="009B2BD3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3" w:name="_Toc84259983"/>
      <w:r w:rsidRPr="009B2BD3">
        <w:rPr>
          <w:rFonts w:ascii="標楷體" w:hAnsi="標楷體"/>
        </w:rPr>
        <w:t>2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非功能性需求</w:t>
      </w:r>
      <w:bookmarkEnd w:id="13"/>
    </w:p>
    <w:p w14:paraId="19E41094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9B2BD3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9B2BD3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4" w:name="_Toc84259984"/>
      <w:r w:rsidRPr="009B2BD3">
        <w:rPr>
          <w:rFonts w:ascii="標楷體" w:hAnsi="標楷體"/>
          <w:sz w:val="32"/>
          <w:szCs w:val="32"/>
        </w:rPr>
        <w:t>第3章</w:t>
      </w:r>
      <w:r w:rsidR="00441668" w:rsidRPr="009B2BD3">
        <w:rPr>
          <w:rFonts w:ascii="標楷體" w:hAnsi="標楷體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系統需求</w:t>
      </w:r>
      <w:bookmarkEnd w:id="14"/>
    </w:p>
    <w:p w14:paraId="09DD6AF6" w14:textId="77777777" w:rsidR="00FD0BA6" w:rsidRPr="009B2BD3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5" w:name="_Toc84259985"/>
      <w:r w:rsidRPr="009B2BD3">
        <w:rPr>
          <w:rFonts w:ascii="標楷體" w:hAnsi="標楷體"/>
        </w:rPr>
        <w:t>3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結構圖</w:t>
      </w:r>
      <w:bookmarkEnd w:id="15"/>
    </w:p>
    <w:p w14:paraId="0E5D273A" w14:textId="77777777" w:rsidR="00715719" w:rsidRPr="009B2BD3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9B2BD3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9B2BD3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9B2BD3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9B2BD3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  <w:r w:rsidR="00364E4B" w:rsidRPr="009B2BD3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9B2BD3">
              <w:rPr>
                <w:rFonts w:ascii="標楷體" w:eastAsia="標楷體" w:hAnsi="標楷體" w:hint="eastAsia"/>
              </w:rPr>
              <w:t>主管</w:t>
            </w:r>
            <w:r w:rsidRPr="009B2BD3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9B2BD3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9B2BD3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9B2BD3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60DAED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5F9D9E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</w:t>
            </w: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ECB161C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01C107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7D02E1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0E3E2F0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9B2BD3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9B2BD3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B3DDAB" w14:textId="16C28375" w:rsidR="00665A9F" w:rsidRPr="009B2BD3" w:rsidRDefault="00665A9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9B2BD3" w:rsidRDefault="00665A9F" w:rsidP="00742734">
            <w:pPr>
              <w:rPr>
                <w:rFonts w:ascii="標楷體" w:eastAsia="標楷體" w:hAnsi="標楷體"/>
              </w:rPr>
            </w:pPr>
            <w:r w:rsidRPr="00665A9F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4F477D46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E4B4375" w14:textId="2BC9D45A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677C9282" w14:textId="77777777" w:rsidR="003127BD" w:rsidRPr="009B2BD3" w:rsidRDefault="00A0643B" w:rsidP="003127BD">
            <w:pPr>
              <w:rPr>
                <w:rFonts w:ascii="標楷體" w:eastAsia="標楷體" w:hAnsi="標楷體"/>
              </w:rPr>
            </w:pPr>
            <w:r w:rsidRPr="0038476C">
              <w:rPr>
                <w:rFonts w:ascii="標楷體" w:eastAsia="標楷體" w:hAnsi="標楷體" w:hint="eastAsia"/>
              </w:rPr>
              <w:t>顧客</w:t>
            </w:r>
            <w:r w:rsidRPr="0038476C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38476C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310D646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A972F2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74F7D8D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77777777" w:rsidR="003127BD" w:rsidRPr="009B2BD3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3EFF7601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695EE6E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116304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77777777" w:rsidR="003127BD" w:rsidRPr="009B2BD3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6D1DBC7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77777777" w:rsidR="003127BD" w:rsidRPr="009B2BD3" w:rsidRDefault="00464EA0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1E02D850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6E31378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32E45CE9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DCD28D6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9B2BD3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9B2BD3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7963B6" w14:textId="56B4143E" w:rsidR="002F5ECF" w:rsidRPr="009B2BD3" w:rsidRDefault="002F5ECF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9B2BD3" w:rsidRDefault="002F5ECF" w:rsidP="000C4AE9">
            <w:pPr>
              <w:rPr>
                <w:rFonts w:ascii="標楷體" w:eastAsia="標楷體" w:hAnsi="標楷體"/>
              </w:rPr>
            </w:pPr>
            <w:r w:rsidRPr="002F5ECF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6F07DA15" w:rsidR="002F5ECF" w:rsidRPr="009B2BD3" w:rsidRDefault="002F5ECF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2D35C4C0" w14:textId="6B30CBF4" w:rsidR="002F5ECF" w:rsidRPr="002C21BA" w:rsidRDefault="002F5ECF" w:rsidP="000C4AE9">
            <w:pPr>
              <w:jc w:val="center"/>
              <w:rPr>
                <w:rFonts w:ascii="標楷體" w:eastAsia="標楷體" w:hAnsi="標楷體"/>
                <w:color w:val="FF0000"/>
              </w:rPr>
            </w:pPr>
            <w:r w:rsidRPr="002C21BA">
              <w:rPr>
                <w:rFonts w:ascii="標楷體" w:eastAsia="標楷體" w:hAnsi="標楷體"/>
                <w:color w:val="FF0000"/>
              </w:rPr>
              <w:t>V?</w:t>
            </w:r>
          </w:p>
        </w:tc>
        <w:tc>
          <w:tcPr>
            <w:tcW w:w="850" w:type="dxa"/>
          </w:tcPr>
          <w:p w14:paraId="02C9B971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9B2BD3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9B2BD3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3BEA4C" w14:textId="1C383640" w:rsidR="000A7B4A" w:rsidRDefault="000A7B4A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90A</w:t>
            </w:r>
          </w:p>
        </w:tc>
        <w:tc>
          <w:tcPr>
            <w:tcW w:w="3827" w:type="dxa"/>
          </w:tcPr>
          <w:p w14:paraId="5C98668F" w14:textId="710CD993" w:rsidR="000A7B4A" w:rsidRPr="002F5ECF" w:rsidRDefault="000A7B4A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檔資料查詢</w:t>
            </w:r>
          </w:p>
        </w:tc>
        <w:tc>
          <w:tcPr>
            <w:tcW w:w="284" w:type="dxa"/>
          </w:tcPr>
          <w:p w14:paraId="5DA36D04" w14:textId="1AFC64A4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Default="000A7B4A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2C21BA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366B26" w14:textId="0BD046AD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9B2BD3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備註：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等級 B: 所有交易主管及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9B2BD3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T: 僅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9B2BD3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9B2BD3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訂正</w:t>
            </w:r>
            <w:r w:rsidR="000C4AE9" w:rsidRPr="009B2BD3">
              <w:rPr>
                <w:rFonts w:ascii="標楷體" w:eastAsia="標楷體" w:hAnsi="標楷體" w:hint="eastAsia"/>
              </w:rPr>
              <w:t>交易 V: 該交易當天可</w:t>
            </w:r>
            <w:r w:rsidRPr="009B2BD3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9B2BD3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9B2BD3" w:rsidRDefault="00715719" w:rsidP="00715719">
      <w:pPr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67F3DEBE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6" w:name="_Toc84259986"/>
      <w:r w:rsidRPr="009B2BD3">
        <w:rPr>
          <w:rFonts w:ascii="標楷體" w:hAnsi="標楷體"/>
        </w:rPr>
        <w:t>3.2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說明</w:t>
      </w:r>
      <w:bookmarkEnd w:id="16"/>
    </w:p>
    <w:p w14:paraId="11B50A40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7" w:name="_Toc71196432"/>
      <w:bookmarkStart w:id="18" w:name="_Toc71200048"/>
      <w:bookmarkStart w:id="19" w:name="_Toc84259947"/>
      <w:bookmarkStart w:id="20" w:name="_Toc84259987"/>
      <w:bookmarkEnd w:id="17"/>
      <w:bookmarkEnd w:id="18"/>
      <w:bookmarkEnd w:id="19"/>
      <w:bookmarkEnd w:id="20"/>
    </w:p>
    <w:p w14:paraId="6956E9F4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1" w:name="_Toc71196433"/>
      <w:bookmarkStart w:id="22" w:name="_Toc71200049"/>
      <w:bookmarkStart w:id="23" w:name="_Toc84259948"/>
      <w:bookmarkStart w:id="24" w:name="_Toc84259988"/>
      <w:bookmarkEnd w:id="21"/>
      <w:bookmarkEnd w:id="22"/>
      <w:bookmarkEnd w:id="23"/>
      <w:bookmarkEnd w:id="24"/>
    </w:p>
    <w:p w14:paraId="465A1207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5" w:name="_Toc71196434"/>
      <w:bookmarkStart w:id="26" w:name="_Toc71200050"/>
      <w:bookmarkStart w:id="27" w:name="_Toc84259949"/>
      <w:bookmarkStart w:id="28" w:name="_Toc84259989"/>
      <w:bookmarkEnd w:id="25"/>
      <w:bookmarkEnd w:id="26"/>
      <w:bookmarkEnd w:id="27"/>
      <w:bookmarkEnd w:id="28"/>
    </w:p>
    <w:p w14:paraId="08726EF6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9" w:name="_Toc71196435"/>
      <w:bookmarkStart w:id="30" w:name="_Toc71200051"/>
      <w:bookmarkStart w:id="31" w:name="_Toc84259950"/>
      <w:bookmarkStart w:id="32" w:name="_Toc84259990"/>
      <w:bookmarkEnd w:id="29"/>
      <w:bookmarkEnd w:id="30"/>
      <w:bookmarkEnd w:id="31"/>
      <w:bookmarkEnd w:id="32"/>
    </w:p>
    <w:p w14:paraId="291793BB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3" w:name="_Toc71196436"/>
      <w:bookmarkStart w:id="34" w:name="_Toc71200052"/>
      <w:bookmarkStart w:id="35" w:name="_Toc84259951"/>
      <w:bookmarkStart w:id="36" w:name="_Toc84259991"/>
      <w:bookmarkEnd w:id="33"/>
      <w:bookmarkEnd w:id="34"/>
      <w:bookmarkEnd w:id="35"/>
      <w:bookmarkEnd w:id="36"/>
    </w:p>
    <w:p w14:paraId="45C9B976" w14:textId="44BB48A5" w:rsidR="009661CB" w:rsidRPr="00AF1A82" w:rsidRDefault="009661CB" w:rsidP="009661CB">
      <w:pPr>
        <w:pStyle w:val="3"/>
        <w:numPr>
          <w:ilvl w:val="2"/>
          <w:numId w:val="54"/>
        </w:numPr>
        <w:rPr>
          <w:rFonts w:hAnsi="標楷體"/>
        </w:rPr>
      </w:pPr>
      <w:bookmarkStart w:id="37" w:name="_Toc84259992"/>
      <w:r>
        <w:rPr>
          <w:rFonts w:hAnsi="標楷體" w:hint="eastAsia"/>
        </w:rPr>
        <w:t>L</w:t>
      </w:r>
      <w:r>
        <w:rPr>
          <w:rFonts w:hAnsi="標楷體"/>
        </w:rPr>
        <w:t>1001</w:t>
      </w:r>
      <w:r w:rsidR="002B53A5">
        <w:rPr>
          <w:rFonts w:hAnsi="標楷體"/>
        </w:rPr>
        <w:t xml:space="preserve"> </w:t>
      </w:r>
      <w:r>
        <w:rPr>
          <w:rFonts w:hAnsi="標楷體" w:hint="eastAsia"/>
        </w:rPr>
        <w:t>顧客明細資料查詢</w:t>
      </w:r>
      <w:r w:rsidR="000F5B6C">
        <w:rPr>
          <w:rFonts w:hAnsi="標楷體" w:hint="eastAsia"/>
        </w:rPr>
        <w:t xml:space="preserve"> </w:t>
      </w:r>
      <w:r w:rsidR="00C817AE">
        <w:rPr>
          <w:rFonts w:hAnsi="標楷體" w:hint="eastAsia"/>
        </w:rPr>
        <w:t>***</w:t>
      </w:r>
      <w:bookmarkEnd w:id="37"/>
    </w:p>
    <w:p w14:paraId="66DCBCBB" w14:textId="77777777" w:rsidR="009661CB" w:rsidRPr="00AF1A82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AF1A82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AF1A82" w:rsidRDefault="00152E58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AF1A82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</w:t>
            </w:r>
            <w:r w:rsidR="00152E58">
              <w:rPr>
                <w:rFonts w:ascii="標楷體" w:eastAsia="標楷體" w:hAnsi="標楷體" w:hint="eastAsia"/>
              </w:rPr>
              <w:t>顧客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1C13CA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0140B5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293CE8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</w:t>
            </w:r>
            <w:r w:rsidR="00293CE8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借款人戶號]有輸入值</w:t>
            </w:r>
          </w:p>
          <w:p w14:paraId="46FD0C5B" w14:textId="77777777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戶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=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="005D7E1F">
              <w:rPr>
                <w:rFonts w:ascii="標楷體" w:eastAsia="標楷體" w:hAnsi="標楷體" w:hint="eastAsia"/>
              </w:rPr>
              <w:t xml:space="preserve">  </w:t>
            </w:r>
            <w:r w:rsidR="00FC31A9" w:rsidRPr="00FC31A9">
              <w:rPr>
                <w:rFonts w:ascii="標楷體" w:eastAsia="標楷體" w:hAnsi="標楷體" w:hint="eastAsia"/>
              </w:rPr>
              <w:t>資料排序:</w:t>
            </w:r>
            <w:r w:rsidR="005D7E1F" w:rsidRPr="00FC31A9">
              <w:rPr>
                <w:rFonts w:ascii="標楷體" w:eastAsia="標楷體" w:hAnsi="標楷體" w:hint="eastAsia"/>
              </w:rPr>
              <w:t>依[戶號(</w:t>
            </w:r>
            <w:r w:rsidR="005D7E1F" w:rsidRPr="00FC31A9">
              <w:rPr>
                <w:rFonts w:ascii="標楷體" w:eastAsia="標楷體" w:hAnsi="標楷體"/>
              </w:rPr>
              <w:t>CustNo</w:t>
            </w:r>
            <w:r w:rsidR="005D7E1F" w:rsidRPr="00FC31A9"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58CF48EF" w14:textId="0FAA5EF4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身</w:t>
            </w:r>
            <w:r w:rsidR="001A2705">
              <w:rPr>
                <w:rFonts w:ascii="標楷體" w:eastAsia="標楷體" w:hAnsi="標楷體" w:hint="eastAsia"/>
              </w:rPr>
              <w:t>份</w:t>
            </w:r>
            <w:r>
              <w:rPr>
                <w:rFonts w:ascii="標楷體" w:eastAsia="標楷體" w:hAnsi="標楷體" w:hint="eastAsia"/>
              </w:rPr>
              <w:t>證字號/統一編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= 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183FB6DF" w14:textId="4403A30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戶名]有輸入值</w:t>
            </w:r>
          </w:p>
          <w:p w14:paraId="2035C4A5" w14:textId="77777777" w:rsidR="000F2F68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</w:t>
            </w:r>
            <w:r w:rsidR="001A2705">
              <w:rPr>
                <w:rFonts w:ascii="標楷體" w:eastAsia="標楷體" w:hAnsi="標楷體" w:hint="eastAsia"/>
              </w:rPr>
              <w:t>戶名/公司名稱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 w:rsidR="001A2705">
              <w:rPr>
                <w:rFonts w:ascii="標楷體" w:eastAsia="標楷體" w:hAnsi="標楷體"/>
              </w:rPr>
              <w:t>CustName)</w:t>
            </w:r>
            <w:r>
              <w:rPr>
                <w:rFonts w:ascii="標楷體" w:eastAsia="標楷體" w:hAnsi="標楷體" w:hint="eastAsia"/>
              </w:rPr>
              <w:t>]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>
              <w:rPr>
                <w:rFonts w:ascii="標楷體" w:eastAsia="標楷體" w:hAnsi="標楷體" w:hint="eastAsia"/>
              </w:rPr>
              <w:t>糊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Default="00FC31A9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03631145" w14:textId="706E0F60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手機號碼]有輸入值</w:t>
            </w:r>
          </w:p>
          <w:p w14:paraId="5AD3CE13" w14:textId="234EF2FC" w:rsidR="00B95BDA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="00B53A9B">
              <w:rPr>
                <w:rFonts w:ascii="標楷體" w:eastAsia="標楷體" w:hAnsi="標楷體" w:hint="eastAsia"/>
              </w:rPr>
              <w:t>[</w:t>
            </w:r>
            <w:r w:rsidR="00B95BDA">
              <w:rPr>
                <w:rFonts w:ascii="標楷體" w:eastAsia="標楷體" w:hAnsi="標楷體" w:hint="eastAsia"/>
              </w:rPr>
              <w:t>電話種類(</w:t>
            </w:r>
            <w:r w:rsidR="00B95BDA">
              <w:rPr>
                <w:rFonts w:ascii="標楷體" w:eastAsia="標楷體" w:hAnsi="標楷體"/>
              </w:rPr>
              <w:t>C</w:t>
            </w:r>
            <w:r w:rsidR="00343B66">
              <w:rPr>
                <w:rFonts w:ascii="標楷體" w:eastAsia="標楷體" w:hAnsi="標楷體" w:hint="eastAsia"/>
              </w:rPr>
              <w:t>u</w:t>
            </w:r>
            <w:r w:rsidR="00B95BDA">
              <w:rPr>
                <w:rFonts w:ascii="標楷體" w:eastAsia="標楷體" w:hAnsi="標楷體"/>
              </w:rPr>
              <w:t>stTelNo.TelTypeCode</w:t>
            </w:r>
            <w:r w:rsidR="00B95BDA">
              <w:rPr>
                <w:rFonts w:ascii="標楷體" w:eastAsia="標楷體" w:hAnsi="標楷體" w:hint="eastAsia"/>
              </w:rPr>
              <w:t>)</w:t>
            </w:r>
            <w:r w:rsidR="00B53A9B">
              <w:rPr>
                <w:rFonts w:ascii="標楷體" w:eastAsia="標楷體" w:hAnsi="標楷體" w:hint="eastAsia"/>
              </w:rPr>
              <w:t>]</w:t>
            </w:r>
            <w:r w:rsidR="00B95BDA">
              <w:rPr>
                <w:rFonts w:ascii="標楷體" w:eastAsia="標楷體" w:hAnsi="標楷體"/>
              </w:rPr>
              <w:t xml:space="preserve"> = [03.</w:t>
            </w:r>
            <w:r w:rsidR="00B95BDA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，[電話號碼(</w:t>
            </w:r>
            <w:r>
              <w:rPr>
                <w:rFonts w:ascii="標楷體" w:eastAsia="標楷體" w:hAnsi="標楷體"/>
              </w:rPr>
              <w:t>CustTelNo.Tel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手機號碼」並依結果之[客戶識別碼</w:t>
            </w:r>
          </w:p>
          <w:p w14:paraId="608975B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09A2250A" w14:textId="6C7D0B44" w:rsidR="00FC31A9" w:rsidRDefault="00FC31A9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14261037" w14:textId="652776FC" w:rsidR="00343B66" w:rsidRDefault="00343B66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5).[行業別]有輸入值</w:t>
            </w:r>
          </w:p>
          <w:p w14:paraId="61BC6541" w14:textId="77777777" w:rsidR="00343B66" w:rsidRDefault="00343B66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[</w:t>
            </w:r>
            <w:r>
              <w:rPr>
                <w:rFonts w:ascii="標楷體" w:eastAsia="標楷體" w:hAnsi="標楷體" w:hint="eastAsia"/>
              </w:rPr>
              <w:t>行業別(</w:t>
            </w:r>
            <w:r>
              <w:rPr>
                <w:rFonts w:ascii="標楷體" w:eastAsia="標楷體" w:hAnsi="標楷體"/>
              </w:rPr>
              <w:t xml:space="preserve">CustMain.IndustryCode)] = </w:t>
            </w:r>
            <w:r>
              <w:rPr>
                <w:rFonts w:ascii="標楷體" w:eastAsia="標楷體" w:hAnsi="標楷體" w:hint="eastAsia"/>
              </w:rPr>
              <w:t>輸入條件[行</w:t>
            </w:r>
          </w:p>
          <w:p w14:paraId="360C8BDF" w14:textId="12D5BD68" w:rsidR="00343B66" w:rsidRDefault="00343B66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業別]</w:t>
            </w:r>
          </w:p>
          <w:p w14:paraId="3B0D7D41" w14:textId="77777777" w:rsidR="00735186" w:rsidRDefault="00343B66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資料排序:依</w:t>
            </w:r>
            <w:r w:rsidR="00735186">
              <w:rPr>
                <w:rFonts w:ascii="標楷體" w:eastAsia="標楷體" w:hAnsi="標楷體" w:hint="eastAsia"/>
              </w:rPr>
              <w:t>身分證字號/統一編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</w:t>
            </w:r>
            <w:r w:rsidR="00735186">
              <w:rPr>
                <w:rFonts w:ascii="標楷體" w:eastAsia="標楷體" w:hAnsi="標楷體" w:hint="eastAsia"/>
              </w:rPr>
              <w:t>Id</w:t>
            </w:r>
            <w:r>
              <w:rPr>
                <w:rFonts w:ascii="標楷體" w:eastAsia="標楷體" w:hAnsi="標楷體" w:hint="eastAsia"/>
              </w:rPr>
              <w:t>)]由小</w:t>
            </w:r>
          </w:p>
          <w:p w14:paraId="2CCFF674" w14:textId="0143A2A3" w:rsidR="00343B66" w:rsidRDefault="00735186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 </w:t>
            </w:r>
            <w:r w:rsidR="00343B66">
              <w:rPr>
                <w:rFonts w:ascii="標楷體" w:eastAsia="標楷體" w:hAnsi="標楷體" w:hint="eastAsia"/>
              </w:rPr>
              <w:t>到大排序</w:t>
            </w:r>
          </w:p>
          <w:p w14:paraId="2ADCA087" w14:textId="04C0BF2B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 w:rsidR="00343B66">
              <w:rPr>
                <w:rFonts w:ascii="標楷體" w:eastAsia="標楷體" w:hAnsi="標楷體" w:hint="eastAsia"/>
              </w:rPr>
              <w:t>6</w:t>
            </w:r>
            <w:r>
              <w:rPr>
                <w:rFonts w:ascii="標楷體" w:eastAsia="標楷體" w:hAnsi="標楷體"/>
              </w:rPr>
              <w:t>).[</w:t>
            </w:r>
            <w:r>
              <w:rPr>
                <w:rFonts w:ascii="標楷體" w:eastAsia="標楷體" w:hAnsi="標楷體" w:hint="eastAsia"/>
              </w:rPr>
              <w:t>身份別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不為0</w:t>
            </w:r>
          </w:p>
          <w:p w14:paraId="53F442C0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若[身份別]為[1.自然人]，篩選查詢結果[身份證字</w:t>
            </w:r>
          </w:p>
          <w:p w14:paraId="76799228" w14:textId="7E8E7CEC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號/統一編號(CustMain.CustId)]長度為10碼資料</w:t>
            </w:r>
          </w:p>
          <w:p w14:paraId="5D76E685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若[身份別]為[2.法人]，篩選查詢結果[身分證字號</w:t>
            </w:r>
          </w:p>
          <w:p w14:paraId="2CAF17CB" w14:textId="045AF056" w:rsidR="00B95BDA" w:rsidRPr="001C13C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統一編號(CustMain.CustId)]長度為8碼資料</w:t>
            </w:r>
          </w:p>
        </w:tc>
      </w:tr>
      <w:tr w:rsidR="009661CB" w:rsidRPr="00AF1A82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AF1A82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A6361" w:rsidRPr="00AF1A82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0140B5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AF1A82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1A2705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Default="0082762B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Default="00000766" w:rsidP="009661CB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Rel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000766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NotYe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Cas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Default="00C2445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2762B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AF1A82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7A26F8E4" w:rsidR="009661CB" w:rsidRPr="00AF1A82" w:rsidRDefault="00343B66" w:rsidP="009661CB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4427401C" wp14:editId="6B74CD0F">
            <wp:extent cx="6479540" cy="237617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Del="00305047">
        <w:rPr>
          <w:noProof/>
        </w:rPr>
        <w:t xml:space="preserve"> </w:t>
      </w:r>
    </w:p>
    <w:p w14:paraId="78ADB527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:</w:t>
      </w:r>
    </w:p>
    <w:p w14:paraId="3B0B8E48" w14:textId="77777777" w:rsidR="009661CB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2B16F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9A5557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0E0E17A2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A4672CB" w14:textId="77777777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631E93">
              <w:rPr>
                <w:rFonts w:ascii="標楷體" w:eastAsia="標楷體" w:hAnsi="標楷體" w:hint="eastAsia"/>
              </w:rPr>
              <w:t>客戶檔查無資料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18CA0FE" w14:textId="3A8D8534" w:rsidR="00631E93" w:rsidRPr="00651325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 w:rsidR="00631E93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 w:rsidR="00631E93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2B16F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2B16F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2B16F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2B16F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2B16F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2B16F9" w:rsidRDefault="00F87D21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2B16F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BA4B70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/>
                <w:color w:val="000000" w:themeColor="text1"/>
              </w:rPr>
              <w:t>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02顧客基本資料維護-法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法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10085DAF" w14:textId="77777777" w:rsidR="00712674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9661CB" w:rsidRPr="00AF1A82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AF1A82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25173" w:rsidRPr="00AF1A82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AF1A82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AF1A82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Default="00A33E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借款人戶號]、[統一編號]、[戶名]、[手機號碼]擇一輸入</w:t>
            </w:r>
          </w:p>
        </w:tc>
      </w:tr>
      <w:tr w:rsidR="00B80C9D" w:rsidRPr="00AF1A82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</w:t>
            </w:r>
            <w:r w:rsidR="008E1E45">
              <w:rPr>
                <w:rFonts w:ascii="標楷體" w:eastAsia="標楷體" w:hAnsi="標楷體" w:hint="eastAsia"/>
              </w:rPr>
              <w:t>(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>
              <w:rPr>
                <w:rFonts w:ascii="標楷體" w:eastAsia="標楷體" w:hAnsi="標楷體" w:hint="eastAsia"/>
              </w:rPr>
              <w:t>-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 w:rsidR="008E1E45">
              <w:rPr>
                <w:rFonts w:ascii="標楷體" w:eastAsia="標楷體" w:hAnsi="標楷體" w:hint="eastAsia"/>
              </w:rPr>
              <w:t>)</w:t>
            </w:r>
            <w:r w:rsidRPr="00AF1A82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2C21BA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>
              <w:rPr>
                <w:rFonts w:ascii="標楷體" w:eastAsia="標楷體" w:hAnsi="標楷體" w:hint="eastAsia"/>
              </w:rPr>
              <w:t>必須介於起號與9999999之間/</w:t>
            </w:r>
            <w:r>
              <w:rPr>
                <w:rFonts w:ascii="標楷體" w:eastAsia="標楷體" w:hAnsi="標楷體"/>
              </w:rPr>
              <w:t>V(5)</w:t>
            </w:r>
          </w:p>
        </w:tc>
      </w:tr>
      <w:tr w:rsidR="00B80C9D" w:rsidRPr="00AF1A82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  <w:r w:rsidR="008E1E45">
              <w:rPr>
                <w:rFonts w:hint="eastAsia"/>
              </w:rPr>
              <w:t xml:space="preserve">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 w:rsidR="008E1E45" w:rsidRPr="008E1E45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ID_UNINO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/>
              </w:rPr>
              <w:t>0)</w:t>
            </w:r>
          </w:p>
        </w:tc>
      </w:tr>
      <w:tr w:rsidR="00B80C9D" w:rsidRPr="00AF1A82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99" w:type="dxa"/>
          </w:tcPr>
          <w:p w14:paraId="27CDFDC2" w14:textId="17635BD7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AF1A82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735186" w:rsidRPr="00AF1A82" w14:paraId="2CA4FB4D" w14:textId="77777777" w:rsidTr="00A33E8A">
        <w:trPr>
          <w:trHeight w:val="244"/>
          <w:jc w:val="center"/>
        </w:trPr>
        <w:tc>
          <w:tcPr>
            <w:tcW w:w="490" w:type="dxa"/>
          </w:tcPr>
          <w:p w14:paraId="3B7A9946" w14:textId="0C623A83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99" w:type="dxa"/>
          </w:tcPr>
          <w:p w14:paraId="6956F8B4" w14:textId="539C33FD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1434" w:type="dxa"/>
          </w:tcPr>
          <w:p w14:paraId="48900F45" w14:textId="263E0FCA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9" w:type="dxa"/>
          </w:tcPr>
          <w:p w14:paraId="59A6A9E6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69D0C29B" w14:textId="77777777" w:rsidR="00735186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8C69D49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68CBF5A" w14:textId="7743B385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2095C4A0" w14:textId="14C5FEFD" w:rsidR="00735186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</w:tc>
      </w:tr>
      <w:tr w:rsidR="00735186" w:rsidRPr="00AF1A82" w14:paraId="1C63BAD8" w14:textId="77777777" w:rsidTr="00A33E8A">
        <w:trPr>
          <w:trHeight w:val="244"/>
          <w:jc w:val="center"/>
        </w:trPr>
        <w:tc>
          <w:tcPr>
            <w:tcW w:w="490" w:type="dxa"/>
          </w:tcPr>
          <w:p w14:paraId="40D2DC16" w14:textId="77777777" w:rsidR="00735186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745207F0" w14:textId="2515EE7A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代號查詢</w:t>
            </w:r>
          </w:p>
        </w:tc>
        <w:tc>
          <w:tcPr>
            <w:tcW w:w="1434" w:type="dxa"/>
          </w:tcPr>
          <w:p w14:paraId="0A077B20" w14:textId="7D78BD45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9" w:type="dxa"/>
          </w:tcPr>
          <w:p w14:paraId="5C0B34B1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34F161BD" w14:textId="77777777" w:rsidR="00735186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2B3F57AB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381303F4" w14:textId="77777777" w:rsidR="00735186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2549" w:type="dxa"/>
          </w:tcPr>
          <w:p w14:paraId="1C02012C" w14:textId="4D8DB81B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資料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3432116B" w14:textId="77777777" w:rsidR="00735186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代號]與[行業說</w:t>
            </w:r>
          </w:p>
          <w:p w14:paraId="4C8B7065" w14:textId="7E2D8AC8" w:rsidR="00735186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明]</w:t>
            </w:r>
          </w:p>
        </w:tc>
      </w:tr>
      <w:tr w:rsidR="00942DBD" w:rsidRPr="00AF1A82" w14:paraId="6C9D6E16" w14:textId="77777777" w:rsidTr="00886A06">
        <w:trPr>
          <w:trHeight w:val="244"/>
          <w:jc w:val="center"/>
        </w:trPr>
        <w:tc>
          <w:tcPr>
            <w:tcW w:w="490" w:type="dxa"/>
          </w:tcPr>
          <w:p w14:paraId="1F8E31E4" w14:textId="77777777" w:rsidR="00942DBD" w:rsidRDefault="00942DBD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6063B82D" w14:textId="7D93C1C3" w:rsidR="00942DBD" w:rsidRDefault="00942DBD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行業別]不為空白，檢核該[行業別]是否存在於[行業別代號檔(</w:t>
            </w:r>
            <w:r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，若存在則帶回[行業說明(</w:t>
            </w:r>
            <w:r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dustryItem</w:t>
            </w:r>
            <w:r>
              <w:rPr>
                <w:rFonts w:ascii="標楷體" w:eastAsia="標楷體" w:hAnsi="標楷體" w:hint="eastAsia"/>
              </w:rPr>
              <w:t>)]至[行業別中文]，若不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查詢資料不存在(行業別代號資料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735186" w:rsidRPr="00AF1A82" w14:paraId="167FD3C6" w14:textId="77777777" w:rsidTr="00A33E8A">
        <w:trPr>
          <w:trHeight w:val="244"/>
          <w:jc w:val="center"/>
        </w:trPr>
        <w:tc>
          <w:tcPr>
            <w:tcW w:w="490" w:type="dxa"/>
          </w:tcPr>
          <w:p w14:paraId="64525A81" w14:textId="77777777" w:rsidR="00735186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4666E81F" w14:textId="436F35E9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中文</w:t>
            </w:r>
          </w:p>
        </w:tc>
        <w:tc>
          <w:tcPr>
            <w:tcW w:w="1434" w:type="dxa"/>
          </w:tcPr>
          <w:p w14:paraId="74E3BE42" w14:textId="77777777" w:rsidR="00735186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6006D160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09B4332" w14:textId="77777777" w:rsidR="00735186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F6D772E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05820B63" w14:textId="4274EAB4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49" w:type="dxa"/>
          </w:tcPr>
          <w:p w14:paraId="68FB9494" w14:textId="0AFFC829" w:rsidR="00735186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</w:p>
        </w:tc>
      </w:tr>
      <w:tr w:rsidR="00735186" w:rsidRPr="00AF1A82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735186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0AE37C16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借款人戶號]、[統一編號]、[戶名]、[手機號碼]、[行業別]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735186" w:rsidRPr="00AF1A82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C257C98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9" w:type="dxa"/>
          </w:tcPr>
          <w:p w14:paraId="193236B9" w14:textId="336163E1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735186" w:rsidRPr="00AF1A82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D3269FE" w14:textId="6AB85D6C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Id</w:t>
            </w:r>
            <w:r>
              <w:rPr>
                <w:rFonts w:ascii="標楷體" w:eastAsia="標楷體" w:hAnsi="標楷體"/>
              </w:rPr>
              <w:t>Kind</w:t>
            </w:r>
          </w:p>
          <w:p w14:paraId="0218F784" w14:textId="486D5FE8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Cd</w:t>
            </w:r>
            <w:r>
              <w:rPr>
                <w:rFonts w:ascii="標楷體" w:eastAsia="標楷體" w:hAnsi="標楷體"/>
              </w:rPr>
              <w:t>Code.</w:t>
            </w:r>
            <w:r>
              <w:rPr>
                <w:rFonts w:ascii="標楷體" w:eastAsia="標楷體" w:hAnsi="標楷體" w:hint="eastAsia"/>
              </w:rPr>
              <w:t>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F8A8536" w14:textId="7EB37DCE" w:rsidR="00735186" w:rsidRDefault="00735186" w:rsidP="0073518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87A96CB" w:rsidR="00735186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735186" w:rsidRPr="00B80C9D" w:rsidRDefault="00735186" w:rsidP="007351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限輸入代碼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FF0C0D" w14:textId="4367CF74" w:rsidR="009661CB" w:rsidRPr="00BA4B70" w:rsidRDefault="008C4C49" w:rsidP="009661CB">
      <w:r w:rsidRPr="008C4C49">
        <w:rPr>
          <w:noProof/>
        </w:rPr>
        <w:drawing>
          <wp:inline distT="0" distB="0" distL="0" distR="0" wp14:anchorId="008E6219" wp14:editId="44403085">
            <wp:extent cx="6479540" cy="207327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7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201C9" w14:textId="474DD5FB" w:rsidR="003E706C" w:rsidRPr="00DC7571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60"/>
        <w:gridCol w:w="920"/>
        <w:gridCol w:w="1479"/>
        <w:gridCol w:w="4176"/>
        <w:gridCol w:w="3185"/>
      </w:tblGrid>
      <w:tr w:rsidR="003E706C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7F2DFE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96E8A" w14:textId="77777777" w:rsidR="003E706C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77777777" w:rsidR="003E706C" w:rsidRPr="002C21BA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</w:rPr>
              <w:t xml:space="preserve">  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2C21BA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2C21BA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77777777" w:rsidR="003E706C" w:rsidRPr="009B0D7D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7C166B4E" w14:textId="77777777" w:rsidR="00C36C48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C179E0">
              <w:rPr>
                <w:rFonts w:ascii="標楷體" w:eastAsia="標楷體" w:hAnsi="標楷體" w:hint="eastAsia"/>
                <w:color w:val="000000" w:themeColor="text1"/>
              </w:rPr>
              <w:t>料維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護</w:t>
            </w:r>
            <w:r w:rsidR="00DB7D9D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5A50FC44" w14:textId="4AEC45C1" w:rsidR="003E706C" w:rsidRPr="002C21BA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3E706C" w:rsidRPr="00ED6E92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AD05A2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Fin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43EA6" w14:textId="3E3186EB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</w:rPr>
              <w:t>【L1907公司戶財務狀況明細資料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 w:rsidR="00DE55D5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ED6E92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FacMain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 w:rsidRPr="00E12AB5">
              <w:rPr>
                <w:rFonts w:ascii="標楷體" w:eastAsia="標楷體" w:hAnsi="標楷體" w:hint="eastAsia"/>
              </w:rPr>
              <w:t>至【L3001放款明細資料</w:t>
            </w:r>
          </w:p>
          <w:p w14:paraId="73A43CB9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12AB5">
              <w:rPr>
                <w:rFonts w:ascii="標楷體" w:eastAsia="標楷體" w:hAnsi="標楷體" w:hint="eastAsia"/>
              </w:rPr>
              <w:t>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放款</w:t>
            </w:r>
          </w:p>
          <w:p w14:paraId="4EA23767" w14:textId="17DF7BFC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10987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案件申請檔(Fa</w:t>
            </w:r>
            <w:r>
              <w:rPr>
                <w:rFonts w:ascii="標楷體" w:eastAsia="標楷體" w:hAnsi="標楷體"/>
              </w:rPr>
              <w:t>cCaseAppl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8C6F6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>
              <w:rPr>
                <w:rFonts w:ascii="標楷體" w:eastAsia="標楷體" w:hAnsi="標楷體" w:hint="eastAsia"/>
                <w:lang w:eastAsia="zh-HK"/>
              </w:rPr>
              <w:t>至【L</w:t>
            </w:r>
            <w:r>
              <w:rPr>
                <w:rFonts w:ascii="標楷體" w:eastAsia="標楷體" w:hAnsi="標楷體"/>
                <w:lang w:eastAsia="zh-HK"/>
              </w:rPr>
              <w:t>2010</w:t>
            </w:r>
            <w:r>
              <w:rPr>
                <w:rFonts w:ascii="標楷體" w:eastAsia="標楷體" w:hAnsi="標楷體" w:hint="eastAsia"/>
                <w:lang w:eastAsia="zh-HK"/>
              </w:rPr>
              <w:t>申請案件明細</w:t>
            </w:r>
          </w:p>
          <w:p w14:paraId="3C93ACE1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查詢】，供查詢該客戶案</w:t>
            </w:r>
          </w:p>
          <w:p w14:paraId="01CE0294" w14:textId="5B6B406E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件</w:t>
            </w:r>
          </w:p>
        </w:tc>
      </w:tr>
      <w:tr w:rsidR="00295DD6" w:rsidRPr="00D766E1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LoanNotYet.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D687D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921未齊件查詢】，供查詢該客戶未齊件狀況</w:t>
            </w:r>
          </w:p>
        </w:tc>
      </w:tr>
      <w:tr w:rsidR="00295DD6" w:rsidRPr="00A829BA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>
              <w:rPr>
                <w:rFonts w:ascii="標楷體" w:eastAsia="標楷體" w:hAnsi="標楷體" w:hint="eastAsia"/>
              </w:rPr>
              <w:t>[保證人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Guarantor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F2072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</w:tc>
      </w:tr>
      <w:tr w:rsidR="00CB484B" w:rsidRPr="00424D8C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[擔保品與額度關聯檔(</w:t>
            </w:r>
            <w:r>
              <w:rPr>
                <w:rFonts w:ascii="標楷體" w:eastAsia="標楷體" w:hAnsi="標楷體"/>
              </w:rPr>
              <w:t>ClFac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D209D" w14:textId="128CCA6F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</w:t>
            </w:r>
            <w:r>
              <w:rPr>
                <w:rFonts w:ascii="標楷體" w:eastAsia="標楷體" w:hAnsi="標楷體"/>
              </w:rPr>
              <w:t>38</w:t>
            </w:r>
            <w:r>
              <w:rPr>
                <w:rFonts w:ascii="標楷體" w:eastAsia="標楷體" w:hAnsi="標楷體" w:hint="eastAsia"/>
              </w:rPr>
              <w:t>擔保品明細資料查詢】，供查詢該客戶擔保品明細資料</w:t>
            </w:r>
          </w:p>
        </w:tc>
      </w:tr>
      <w:tr w:rsidR="00CB484B" w:rsidRPr="00AD05A2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22CD4F35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[共同借款人資料檔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6AAA9" w14:textId="3980C090" w:rsidR="00CB484B" w:rsidRPr="00AD05A2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1</w:t>
            </w:r>
            <w:r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共同借款人資料查詢】，供查詢該客戶擔保品明細資料</w:t>
            </w:r>
          </w:p>
        </w:tc>
      </w:tr>
      <w:tr w:rsidR="00CB484B" w:rsidRPr="008E6D8C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7777777" w:rsidR="001F74B4" w:rsidRDefault="001F74B4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戶號</w:t>
            </w:r>
            <w:r w:rsidR="00CB484B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借戶</w:t>
            </w:r>
            <w:r w:rsidR="00CB484B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 w:rsidR="001F74B4">
              <w:rPr>
                <w:rFonts w:ascii="標楷體" w:eastAsia="標楷體" w:hAnsi="標楷體"/>
              </w:rPr>
              <w:t>ReltMain</w:t>
            </w:r>
            <w:r>
              <w:rPr>
                <w:rFonts w:ascii="標楷體" w:eastAsia="標楷體" w:hAnsi="標楷體"/>
              </w:rPr>
              <w:t>.</w:t>
            </w:r>
            <w:r w:rsidR="001F74B4"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= </w:t>
            </w:r>
            <w:r w:rsidR="001F74B4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客戶資料主檔</w:t>
            </w:r>
          </w:p>
          <w:p w14:paraId="161B7D9D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</w:t>
            </w:r>
            <w:r w:rsidR="001F74B4">
              <w:rPr>
                <w:rFonts w:ascii="標楷體" w:eastAsia="標楷體" w:hAnsi="標楷體"/>
              </w:rPr>
              <w:t>No</w:t>
            </w:r>
            <w:r>
              <w:rPr>
                <w:rFonts w:ascii="標楷體" w:eastAsia="標楷體" w:hAnsi="標楷體" w:hint="eastAsia"/>
              </w:rPr>
              <w:t>)」</w:t>
            </w:r>
            <w:r w:rsidR="001F74B4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117CE37A" w:rsidR="001F74B4" w:rsidRDefault="001F74B4" w:rsidP="001F74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1F74B4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eltMain</w:t>
            </w:r>
            <w:r w:rsidR="00CB484B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ReltId</w:t>
            </w:r>
            <w:r w:rsidR="00CB484B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Id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2C21BA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56F1" w14:textId="77777777" w:rsidR="00564107" w:rsidRDefault="00CB484B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</w:t>
            </w:r>
            <w:r w:rsidR="00564107">
              <w:rPr>
                <w:rFonts w:ascii="標楷體" w:eastAsia="標楷體" w:hAnsi="標楷體"/>
              </w:rPr>
              <w:t>L2035</w:t>
            </w:r>
            <w:r w:rsidR="00564107">
              <w:rPr>
                <w:rFonts w:ascii="標楷體" w:eastAsia="標楷體" w:hAnsi="標楷體" w:hint="eastAsia"/>
              </w:rPr>
              <w:t>借款戶關係人</w:t>
            </w:r>
          </w:p>
          <w:p w14:paraId="33F02E81" w14:textId="77777777" w:rsidR="00564107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關係企業查詢】，供查詢該</w:t>
            </w:r>
          </w:p>
          <w:p w14:paraId="241E1A26" w14:textId="6A96BC62" w:rsidR="00CB484B" w:rsidRPr="002C21BA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關係明細資料</w:t>
            </w:r>
          </w:p>
        </w:tc>
      </w:tr>
      <w:tr w:rsidR="00CB484B" w:rsidRPr="008E6D8C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交互運用檔(</w:t>
            </w: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stCross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7BF3" w14:textId="77777777" w:rsidR="00C36C48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109客戶交互運用</w:t>
            </w:r>
          </w:p>
          <w:p w14:paraId="65DF3180" w14:textId="77777777" w:rsidR="00C36C48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】，供維護該客戶交戶運</w:t>
            </w:r>
          </w:p>
          <w:p w14:paraId="43562A4F" w14:textId="7E2C73AF" w:rsidR="00CB484B" w:rsidRPr="002C21BA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用資料</w:t>
            </w:r>
          </w:p>
        </w:tc>
      </w:tr>
      <w:tr w:rsidR="00CB484B" w:rsidRPr="00AD05A2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連絡電話檔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DFC65" w14:textId="77777777" w:rsidR="00CB484B" w:rsidRDefault="00CB484B" w:rsidP="00CB484B">
            <w:pPr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t>連結至【</w:t>
            </w:r>
            <w:r w:rsidRPr="002C21BA">
              <w:rPr>
                <w:rFonts w:ascii="標楷體" w:eastAsia="標楷體" w:hAnsi="標楷體"/>
              </w:rPr>
              <w:t>L1</w:t>
            </w:r>
            <w:r>
              <w:rPr>
                <w:rFonts w:ascii="標楷體" w:eastAsia="標楷體" w:hAnsi="標楷體" w:hint="eastAsia"/>
              </w:rPr>
              <w:t>905顧客聯絡電話</w:t>
            </w:r>
          </w:p>
          <w:p w14:paraId="57A96AA8" w14:textId="11A9976C" w:rsidR="00CB484B" w:rsidRPr="00AD05A2" w:rsidRDefault="00CB484B" w:rsidP="00C36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】，供查詢該客戶聯絡電話資料</w:t>
            </w:r>
          </w:p>
        </w:tc>
      </w:tr>
      <w:tr w:rsidR="00396D0A" w:rsidRPr="00AD05A2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449896F3" w:rsidR="00396D0A" w:rsidRDefault="00396D0A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396D0A" w:rsidRPr="00AD05A2" w:rsidRDefault="00396D0A" w:rsidP="00396D0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2DBF1DAA" w:rsidR="00396D0A" w:rsidRDefault="00396D0A" w:rsidP="004531A7">
            <w:pPr>
              <w:ind w:leftChars="26" w:left="62" w:firstLine="2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 w:rsidRPr="004531A7">
              <w:rPr>
                <w:rFonts w:ascii="標楷體" w:eastAsia="標楷體" w:hAnsi="標楷體" w:hint="eastAsia"/>
              </w:rPr>
              <w:t>資料狀態</w:t>
            </w:r>
            <w:r w:rsidR="004531A7">
              <w:rPr>
                <w:rFonts w:ascii="標楷體" w:eastAsia="標楷體" w:hAnsi="標楷體" w:hint="eastAsia"/>
              </w:rPr>
              <w:t>(CustMain.Da</w:t>
            </w:r>
            <w:r w:rsidR="004531A7">
              <w:rPr>
                <w:rFonts w:ascii="標楷體" w:eastAsia="標楷體" w:hAnsi="標楷體"/>
              </w:rPr>
              <w:t>taStatus</w:t>
            </w:r>
            <w:r w:rsidR="004531A7">
              <w:rPr>
                <w:rFonts w:ascii="標楷體" w:eastAsia="標楷體" w:hAnsi="標楷體" w:hint="eastAsia"/>
              </w:rPr>
              <w:t>)]</w:t>
            </w:r>
            <w:r w:rsidR="004531A7">
              <w:rPr>
                <w:rFonts w:ascii="標楷體" w:eastAsia="標楷體" w:hAnsi="標楷體"/>
              </w:rPr>
              <w:t>=</w:t>
            </w:r>
            <w:r w:rsidR="004531A7">
              <w:rPr>
                <w:rFonts w:ascii="標楷體" w:eastAsia="標楷體" w:hAnsi="標楷體" w:hint="eastAsia"/>
              </w:rPr>
              <w:t>"1.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未完成建檔"時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補建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0224" w14:textId="15D195B9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381AC2" w14:textId="356ADC95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77777777" w:rsidR="00396D0A" w:rsidRPr="00585F88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/>
                <w:color w:val="000000" w:themeColor="text1"/>
              </w:rPr>
              <w:t>3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77777777" w:rsidR="00396D0A" w:rsidRPr="009B0D7D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/>
                <w:color w:val="000000" w:themeColor="text1"/>
              </w:rPr>
              <w:t>4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65C06A0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77777777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942E65D" w14:textId="77777777" w:rsidR="009E0DC1" w:rsidRPr="00585F88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2C2DBECC" w14:textId="6B68C79B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77777777" w:rsidR="009E0DC1" w:rsidRPr="009B0D7D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176E4984" w14:textId="2D9B8403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7BCB5C34" w14:textId="21D4AC72" w:rsidR="009E0DC1" w:rsidRPr="00E87520" w:rsidRDefault="009E0DC1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CB484B" w:rsidRPr="00AD05A2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7ADE2E69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Id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5D362FE0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o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08755E62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ame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</w:tbl>
    <w:p w14:paraId="3EE9A4E1" w14:textId="206A803E" w:rsidR="003E706C" w:rsidRDefault="003E706C" w:rsidP="003E706C"/>
    <w:p w14:paraId="30C687BE" w14:textId="77777777" w:rsidR="00FC31A9" w:rsidRDefault="00FC31A9" w:rsidP="003E706C"/>
    <w:p w14:paraId="660BC393" w14:textId="24160D50" w:rsidR="003E706C" w:rsidRDefault="00FC31A9" w:rsidP="00FC31A9">
      <w:pPr>
        <w:widowControl/>
      </w:pPr>
      <w:r>
        <w:br w:type="page"/>
      </w:r>
    </w:p>
    <w:p w14:paraId="3E1E3077" w14:textId="042E421A" w:rsidR="00924218" w:rsidRPr="002C21BA" w:rsidRDefault="00C1400F" w:rsidP="00C1400F">
      <w:pPr>
        <w:pStyle w:val="3"/>
        <w:numPr>
          <w:ilvl w:val="2"/>
          <w:numId w:val="54"/>
        </w:numPr>
        <w:rPr>
          <w:rFonts w:hAnsi="標楷體"/>
        </w:rPr>
      </w:pPr>
      <w:bookmarkStart w:id="38" w:name="_Toc71196438"/>
      <w:bookmarkStart w:id="39" w:name="_Toc71196439"/>
      <w:bookmarkStart w:id="40" w:name="_Toc71196465"/>
      <w:bookmarkStart w:id="41" w:name="_Toc71196466"/>
      <w:bookmarkStart w:id="42" w:name="_Toc71196467"/>
      <w:bookmarkStart w:id="43" w:name="_Toc71196468"/>
      <w:bookmarkStart w:id="44" w:name="_Toc71196469"/>
      <w:bookmarkStart w:id="45" w:name="_Toc71196470"/>
      <w:bookmarkStart w:id="46" w:name="_Toc71196471"/>
      <w:bookmarkStart w:id="47" w:name="_Toc71196472"/>
      <w:bookmarkStart w:id="48" w:name="_Toc71196473"/>
      <w:bookmarkStart w:id="49" w:name="_Toc71196474"/>
      <w:bookmarkStart w:id="50" w:name="_Toc71196475"/>
      <w:bookmarkStart w:id="51" w:name="_Toc71196476"/>
      <w:bookmarkStart w:id="52" w:name="_Toc71196477"/>
      <w:bookmarkStart w:id="53" w:name="_Toc71196478"/>
      <w:bookmarkStart w:id="54" w:name="_Toc71196479"/>
      <w:bookmarkStart w:id="55" w:name="_Toc71196480"/>
      <w:bookmarkStart w:id="56" w:name="_Toc71196481"/>
      <w:bookmarkStart w:id="57" w:name="_Toc71196482"/>
      <w:bookmarkStart w:id="58" w:name="_Toc71196483"/>
      <w:bookmarkStart w:id="59" w:name="_Toc71196484"/>
      <w:bookmarkStart w:id="60" w:name="_Toc71196485"/>
      <w:bookmarkStart w:id="61" w:name="_Toc71196486"/>
      <w:bookmarkStart w:id="62" w:name="_Toc71196487"/>
      <w:bookmarkStart w:id="63" w:name="_Toc71196488"/>
      <w:bookmarkStart w:id="64" w:name="_Toc71196489"/>
      <w:bookmarkStart w:id="65" w:name="_Toc71196490"/>
      <w:bookmarkStart w:id="66" w:name="_Toc71196491"/>
      <w:bookmarkStart w:id="67" w:name="_Toc71196492"/>
      <w:bookmarkStart w:id="68" w:name="_Toc71196493"/>
      <w:bookmarkStart w:id="69" w:name="_Toc71196494"/>
      <w:bookmarkStart w:id="70" w:name="_Toc71196495"/>
      <w:bookmarkStart w:id="71" w:name="_Toc71196496"/>
      <w:bookmarkStart w:id="72" w:name="_Toc71196497"/>
      <w:bookmarkStart w:id="73" w:name="_Toc71196498"/>
      <w:bookmarkStart w:id="74" w:name="_Toc71196499"/>
      <w:bookmarkStart w:id="75" w:name="_Toc71196500"/>
      <w:bookmarkStart w:id="76" w:name="_Toc71196501"/>
      <w:bookmarkStart w:id="77" w:name="_Toc71196502"/>
      <w:bookmarkStart w:id="78" w:name="_Toc71196503"/>
      <w:bookmarkStart w:id="79" w:name="_Toc71196504"/>
      <w:bookmarkStart w:id="80" w:name="_Toc71196505"/>
      <w:bookmarkStart w:id="81" w:name="_Toc71196506"/>
      <w:bookmarkStart w:id="82" w:name="_Toc71196507"/>
      <w:bookmarkStart w:id="83" w:name="_Toc71196508"/>
      <w:bookmarkStart w:id="84" w:name="_Toc71196509"/>
      <w:bookmarkStart w:id="85" w:name="_Toc71196510"/>
      <w:bookmarkStart w:id="86" w:name="_Toc71196511"/>
      <w:bookmarkStart w:id="87" w:name="_Toc71196512"/>
      <w:bookmarkStart w:id="88" w:name="_Toc71196513"/>
      <w:bookmarkStart w:id="89" w:name="_Toc71196514"/>
      <w:bookmarkStart w:id="90" w:name="_Toc71196515"/>
      <w:bookmarkStart w:id="91" w:name="_Toc71196516"/>
      <w:bookmarkStart w:id="92" w:name="_Toc71196517"/>
      <w:bookmarkStart w:id="93" w:name="_Toc71196518"/>
      <w:bookmarkStart w:id="94" w:name="_Toc71196519"/>
      <w:bookmarkStart w:id="95" w:name="_Toc71196520"/>
      <w:bookmarkStart w:id="96" w:name="_Toc71196521"/>
      <w:bookmarkStart w:id="97" w:name="_Toc71196522"/>
      <w:bookmarkStart w:id="98" w:name="_Toc71196523"/>
      <w:bookmarkStart w:id="99" w:name="_Toc71196524"/>
      <w:bookmarkStart w:id="100" w:name="_Toc71196525"/>
      <w:bookmarkStart w:id="101" w:name="_Toc71196526"/>
      <w:bookmarkStart w:id="102" w:name="_Toc71196527"/>
      <w:bookmarkStart w:id="103" w:name="_Toc71196528"/>
      <w:bookmarkStart w:id="104" w:name="_Toc71196529"/>
      <w:bookmarkStart w:id="105" w:name="_Toc71196530"/>
      <w:bookmarkStart w:id="106" w:name="_Toc71196531"/>
      <w:bookmarkStart w:id="107" w:name="_Toc71196532"/>
      <w:bookmarkStart w:id="108" w:name="_Toc71196533"/>
      <w:bookmarkStart w:id="109" w:name="_Toc71196534"/>
      <w:bookmarkStart w:id="110" w:name="_Toc71196535"/>
      <w:bookmarkStart w:id="111" w:name="_Toc71196536"/>
      <w:bookmarkStart w:id="112" w:name="_Toc71196537"/>
      <w:bookmarkStart w:id="113" w:name="_Toc71196538"/>
      <w:bookmarkStart w:id="114" w:name="_Toc71196539"/>
      <w:bookmarkStart w:id="115" w:name="_Toc71196540"/>
      <w:bookmarkStart w:id="116" w:name="_Toc71196541"/>
      <w:bookmarkStart w:id="117" w:name="_Toc71196542"/>
      <w:bookmarkStart w:id="118" w:name="_Toc71196543"/>
      <w:bookmarkStart w:id="119" w:name="_Toc71196544"/>
      <w:bookmarkStart w:id="120" w:name="_Toc71196545"/>
      <w:bookmarkStart w:id="121" w:name="_Toc71196546"/>
      <w:bookmarkStart w:id="122" w:name="_Toc71196547"/>
      <w:bookmarkStart w:id="123" w:name="_Toc71196548"/>
      <w:bookmarkStart w:id="124" w:name="_Toc71196549"/>
      <w:bookmarkStart w:id="125" w:name="_Toc71196550"/>
      <w:bookmarkStart w:id="126" w:name="_Toc71196551"/>
      <w:bookmarkStart w:id="127" w:name="_Toc71196552"/>
      <w:bookmarkStart w:id="128" w:name="_Toc71196553"/>
      <w:bookmarkStart w:id="129" w:name="_Toc71196554"/>
      <w:bookmarkStart w:id="130" w:name="_Toc71196555"/>
      <w:bookmarkStart w:id="131" w:name="_Toc71196556"/>
      <w:bookmarkStart w:id="132" w:name="_Toc71196557"/>
      <w:bookmarkStart w:id="133" w:name="_Toc71196558"/>
      <w:bookmarkStart w:id="134" w:name="_Toc71196559"/>
      <w:bookmarkStart w:id="135" w:name="_Toc71196560"/>
      <w:bookmarkStart w:id="136" w:name="_Toc71196561"/>
      <w:bookmarkStart w:id="137" w:name="_Toc71196562"/>
      <w:bookmarkStart w:id="138" w:name="_Toc71196563"/>
      <w:bookmarkStart w:id="139" w:name="_Toc71196564"/>
      <w:bookmarkStart w:id="140" w:name="_Toc71196565"/>
      <w:bookmarkStart w:id="141" w:name="_Toc71196566"/>
      <w:bookmarkStart w:id="142" w:name="_Toc71196567"/>
      <w:bookmarkStart w:id="143" w:name="_Toc71196568"/>
      <w:bookmarkStart w:id="144" w:name="_Toc71196569"/>
      <w:bookmarkStart w:id="145" w:name="_Toc71196570"/>
      <w:bookmarkStart w:id="146" w:name="_Toc71196571"/>
      <w:bookmarkStart w:id="147" w:name="_Toc71196572"/>
      <w:bookmarkStart w:id="148" w:name="_Toc71196578"/>
      <w:bookmarkStart w:id="149" w:name="_Toc71196757"/>
      <w:bookmarkStart w:id="150" w:name="_Toc71196766"/>
      <w:bookmarkStart w:id="151" w:name="_Toc71196775"/>
      <w:bookmarkStart w:id="152" w:name="_Toc71196784"/>
      <w:bookmarkStart w:id="153" w:name="_Toc71196793"/>
      <w:bookmarkStart w:id="154" w:name="_Toc71196933"/>
      <w:bookmarkStart w:id="155" w:name="_Toc71196942"/>
      <w:bookmarkStart w:id="156" w:name="_Toc71196958"/>
      <w:bookmarkStart w:id="157" w:name="_Toc71196969"/>
      <w:bookmarkStart w:id="158" w:name="_Toc71196978"/>
      <w:bookmarkStart w:id="159" w:name="_Toc71196987"/>
      <w:bookmarkStart w:id="160" w:name="_Toc71196996"/>
      <w:bookmarkStart w:id="161" w:name="_Toc71197005"/>
      <w:bookmarkStart w:id="162" w:name="_Toc71197014"/>
      <w:bookmarkStart w:id="163" w:name="_Toc71197023"/>
      <w:bookmarkStart w:id="164" w:name="_Toc71197032"/>
      <w:bookmarkStart w:id="165" w:name="_Toc71197041"/>
      <w:bookmarkStart w:id="166" w:name="_Toc71197050"/>
      <w:bookmarkStart w:id="167" w:name="_Toc71197059"/>
      <w:bookmarkStart w:id="168" w:name="_Toc71197068"/>
      <w:bookmarkStart w:id="169" w:name="_Toc71197077"/>
      <w:bookmarkStart w:id="170" w:name="_Toc71197093"/>
      <w:bookmarkStart w:id="171" w:name="_Toc71197102"/>
      <w:bookmarkStart w:id="172" w:name="_Toc71197124"/>
      <w:bookmarkStart w:id="173" w:name="_Toc71197133"/>
      <w:bookmarkStart w:id="174" w:name="_Toc71197144"/>
      <w:bookmarkStart w:id="175" w:name="_Toc71197153"/>
      <w:bookmarkStart w:id="176" w:name="_Toc71197162"/>
      <w:bookmarkStart w:id="177" w:name="_Toc71197163"/>
      <w:bookmarkStart w:id="178" w:name="_Toc71197164"/>
      <w:bookmarkStart w:id="179" w:name="_Toc71197165"/>
      <w:bookmarkStart w:id="180" w:name="_Toc71197191"/>
      <w:bookmarkStart w:id="181" w:name="_Toc71197192"/>
      <w:bookmarkStart w:id="182" w:name="_Toc71197193"/>
      <w:bookmarkStart w:id="183" w:name="_Toc71197194"/>
      <w:bookmarkStart w:id="184" w:name="_Toc71197195"/>
      <w:bookmarkStart w:id="185" w:name="_Toc71197196"/>
      <w:bookmarkStart w:id="186" w:name="_Toc71197197"/>
      <w:bookmarkStart w:id="187" w:name="_Toc71197198"/>
      <w:bookmarkStart w:id="188" w:name="_Toc71197199"/>
      <w:bookmarkStart w:id="189" w:name="_Toc71197200"/>
      <w:bookmarkStart w:id="190" w:name="_Toc71197201"/>
      <w:bookmarkStart w:id="191" w:name="_Toc71197202"/>
      <w:bookmarkStart w:id="192" w:name="_Toc71197203"/>
      <w:bookmarkStart w:id="193" w:name="_Toc71197204"/>
      <w:bookmarkStart w:id="194" w:name="_Toc71197205"/>
      <w:bookmarkStart w:id="195" w:name="_Toc71197206"/>
      <w:bookmarkStart w:id="196" w:name="_Toc71197207"/>
      <w:bookmarkStart w:id="197" w:name="_Toc71197208"/>
      <w:bookmarkStart w:id="198" w:name="_Toc71197209"/>
      <w:bookmarkStart w:id="199" w:name="_Toc71197210"/>
      <w:bookmarkStart w:id="200" w:name="_Toc71197211"/>
      <w:bookmarkStart w:id="201" w:name="_Toc71197212"/>
      <w:bookmarkStart w:id="202" w:name="_Toc71197213"/>
      <w:bookmarkStart w:id="203" w:name="_Toc71197214"/>
      <w:bookmarkStart w:id="204" w:name="_Toc71197215"/>
      <w:bookmarkStart w:id="205" w:name="_Toc71197216"/>
      <w:bookmarkStart w:id="206" w:name="_Toc71197217"/>
      <w:bookmarkStart w:id="207" w:name="_Toc71197218"/>
      <w:bookmarkStart w:id="208" w:name="_Toc71197219"/>
      <w:bookmarkStart w:id="209" w:name="_Toc71197220"/>
      <w:bookmarkStart w:id="210" w:name="_Toc71197221"/>
      <w:bookmarkStart w:id="211" w:name="_Toc71197222"/>
      <w:bookmarkStart w:id="212" w:name="_Toc71197223"/>
      <w:bookmarkStart w:id="213" w:name="_Toc71197224"/>
      <w:bookmarkStart w:id="214" w:name="_Toc71197225"/>
      <w:bookmarkStart w:id="215" w:name="_Toc71197226"/>
      <w:bookmarkStart w:id="216" w:name="_Toc71197227"/>
      <w:bookmarkStart w:id="217" w:name="_Toc71197228"/>
      <w:bookmarkStart w:id="218" w:name="_Toc71197229"/>
      <w:bookmarkStart w:id="219" w:name="_Toc71197230"/>
      <w:bookmarkStart w:id="220" w:name="_Toc71197231"/>
      <w:bookmarkStart w:id="221" w:name="_Toc71197232"/>
      <w:bookmarkStart w:id="222" w:name="_Toc71197233"/>
      <w:bookmarkStart w:id="223" w:name="_Toc71197234"/>
      <w:bookmarkStart w:id="224" w:name="_Toc71197235"/>
      <w:bookmarkStart w:id="225" w:name="_Toc71197236"/>
      <w:bookmarkStart w:id="226" w:name="_Toc71197237"/>
      <w:bookmarkStart w:id="227" w:name="_Toc71197238"/>
      <w:bookmarkStart w:id="228" w:name="_Toc71197239"/>
      <w:bookmarkStart w:id="229" w:name="_Toc71197240"/>
      <w:bookmarkStart w:id="230" w:name="_Toc71197241"/>
      <w:bookmarkStart w:id="231" w:name="_Toc71197242"/>
      <w:bookmarkStart w:id="232" w:name="_Toc71197243"/>
      <w:bookmarkStart w:id="233" w:name="_Toc71197244"/>
      <w:bookmarkStart w:id="234" w:name="_Toc71197245"/>
      <w:bookmarkStart w:id="235" w:name="_Toc71197246"/>
      <w:bookmarkStart w:id="236" w:name="_Toc71197247"/>
      <w:bookmarkStart w:id="237" w:name="_Toc71197248"/>
      <w:bookmarkStart w:id="238" w:name="_Toc71197249"/>
      <w:bookmarkStart w:id="239" w:name="_Toc71197250"/>
      <w:bookmarkStart w:id="240" w:name="_Toc71197251"/>
      <w:bookmarkStart w:id="241" w:name="_Toc71197252"/>
      <w:bookmarkStart w:id="242" w:name="_Toc71197253"/>
      <w:bookmarkStart w:id="243" w:name="_Toc71197254"/>
      <w:bookmarkStart w:id="244" w:name="_Toc71197255"/>
      <w:bookmarkStart w:id="245" w:name="_Toc71197256"/>
      <w:bookmarkStart w:id="246" w:name="_Toc71197257"/>
      <w:bookmarkStart w:id="247" w:name="_Toc71197258"/>
      <w:bookmarkStart w:id="248" w:name="_Toc71197259"/>
      <w:bookmarkStart w:id="249" w:name="_Toc71197260"/>
      <w:bookmarkStart w:id="250" w:name="_Toc71197261"/>
      <w:bookmarkStart w:id="251" w:name="_Toc71197262"/>
      <w:bookmarkStart w:id="252" w:name="_Toc71197263"/>
      <w:bookmarkStart w:id="253" w:name="_Toc71197269"/>
      <w:bookmarkStart w:id="254" w:name="_Toc71197433"/>
      <w:bookmarkStart w:id="255" w:name="_Toc71197442"/>
      <w:bookmarkStart w:id="256" w:name="_Toc71197451"/>
      <w:bookmarkStart w:id="257" w:name="_Toc71197528"/>
      <w:bookmarkStart w:id="258" w:name="_Toc71197537"/>
      <w:bookmarkStart w:id="259" w:name="_Toc71197546"/>
      <w:bookmarkStart w:id="260" w:name="_Toc71197555"/>
      <w:bookmarkStart w:id="261" w:name="_Toc71197571"/>
      <w:bookmarkStart w:id="262" w:name="_Toc71197580"/>
      <w:bookmarkStart w:id="263" w:name="_Toc71197602"/>
      <w:bookmarkStart w:id="264" w:name="_Toc71197611"/>
      <w:bookmarkStart w:id="265" w:name="_Toc71197622"/>
      <w:bookmarkStart w:id="266" w:name="_Toc71197631"/>
      <w:bookmarkStart w:id="267" w:name="_Toc71197640"/>
      <w:bookmarkStart w:id="268" w:name="_Toc71197641"/>
      <w:bookmarkStart w:id="269" w:name="_Toc71197642"/>
      <w:bookmarkStart w:id="270" w:name="_Toc71197668"/>
      <w:bookmarkStart w:id="271" w:name="_Toc71197669"/>
      <w:bookmarkStart w:id="272" w:name="_Toc71197670"/>
      <w:bookmarkStart w:id="273" w:name="_Toc71197671"/>
      <w:bookmarkStart w:id="274" w:name="_Toc71197672"/>
      <w:bookmarkStart w:id="275" w:name="_Toc71197673"/>
      <w:bookmarkStart w:id="276" w:name="_Toc71197674"/>
      <w:bookmarkStart w:id="277" w:name="_Toc71197675"/>
      <w:bookmarkStart w:id="278" w:name="_Toc71197676"/>
      <w:bookmarkStart w:id="279" w:name="_Toc71197677"/>
      <w:bookmarkStart w:id="280" w:name="_Toc71197678"/>
      <w:bookmarkStart w:id="281" w:name="_Toc71197679"/>
      <w:bookmarkStart w:id="282" w:name="_Toc71197680"/>
      <w:bookmarkStart w:id="283" w:name="_Toc71197681"/>
      <w:bookmarkStart w:id="284" w:name="_Toc71197682"/>
      <w:bookmarkStart w:id="285" w:name="_Toc71197688"/>
      <w:bookmarkStart w:id="286" w:name="_Toc71197736"/>
      <w:bookmarkStart w:id="287" w:name="_Toc71197737"/>
      <w:bookmarkStart w:id="288" w:name="_Toc71197738"/>
      <w:bookmarkStart w:id="289" w:name="_Toc71197744"/>
      <w:bookmarkStart w:id="290" w:name="_Toc71197769"/>
      <w:bookmarkStart w:id="291" w:name="_Toc71197843"/>
      <w:bookmarkStart w:id="292" w:name="_Toc71197847"/>
      <w:bookmarkStart w:id="293" w:name="_Toc71197848"/>
      <w:bookmarkStart w:id="294" w:name="_Toc71197849"/>
      <w:bookmarkStart w:id="295" w:name="_Toc71197850"/>
      <w:bookmarkStart w:id="296" w:name="_Toc71197851"/>
      <w:bookmarkStart w:id="297" w:name="_Toc71197878"/>
      <w:bookmarkStart w:id="298" w:name="_Toc71197879"/>
      <w:bookmarkStart w:id="299" w:name="_Toc71197880"/>
      <w:bookmarkStart w:id="300" w:name="_Toc71197881"/>
      <w:bookmarkStart w:id="301" w:name="_Toc71197882"/>
      <w:bookmarkStart w:id="302" w:name="_Toc71197883"/>
      <w:bookmarkStart w:id="303" w:name="_Toc71197884"/>
      <w:bookmarkStart w:id="304" w:name="_Toc71197885"/>
      <w:bookmarkStart w:id="305" w:name="_Toc71197886"/>
      <w:bookmarkStart w:id="306" w:name="_Toc71197887"/>
      <w:bookmarkStart w:id="307" w:name="_Toc71197888"/>
      <w:bookmarkStart w:id="308" w:name="_Toc71197889"/>
      <w:bookmarkStart w:id="309" w:name="_Toc71197890"/>
      <w:bookmarkStart w:id="310" w:name="_Toc71197896"/>
      <w:bookmarkStart w:id="311" w:name="_Toc71198066"/>
      <w:bookmarkStart w:id="312" w:name="_Toc71198075"/>
      <w:bookmarkStart w:id="313" w:name="_Toc71198084"/>
      <w:bookmarkStart w:id="314" w:name="_Toc71198093"/>
      <w:bookmarkStart w:id="315" w:name="_Toc71198102"/>
      <w:bookmarkStart w:id="316" w:name="_Toc71198237"/>
      <w:bookmarkStart w:id="317" w:name="_Toc71198246"/>
      <w:bookmarkStart w:id="318" w:name="_Toc71198255"/>
      <w:bookmarkStart w:id="319" w:name="_Toc71198271"/>
      <w:bookmarkStart w:id="320" w:name="_Toc71198282"/>
      <w:bookmarkStart w:id="321" w:name="_Toc71198291"/>
      <w:bookmarkStart w:id="322" w:name="_Toc71198300"/>
      <w:bookmarkStart w:id="323" w:name="_Toc71198309"/>
      <w:bookmarkStart w:id="324" w:name="_Toc71198318"/>
      <w:bookmarkStart w:id="325" w:name="_Toc71198327"/>
      <w:bookmarkStart w:id="326" w:name="_Toc71198336"/>
      <w:bookmarkStart w:id="327" w:name="_Toc71198345"/>
      <w:bookmarkStart w:id="328" w:name="_Toc71198354"/>
      <w:bookmarkStart w:id="329" w:name="_Toc71198363"/>
      <w:bookmarkStart w:id="330" w:name="_Toc71198372"/>
      <w:bookmarkStart w:id="331" w:name="_Toc71198381"/>
      <w:bookmarkStart w:id="332" w:name="_Toc71198382"/>
      <w:bookmarkStart w:id="333" w:name="_Toc71198409"/>
      <w:bookmarkStart w:id="334" w:name="_Toc71198410"/>
      <w:bookmarkStart w:id="335" w:name="_Toc71198411"/>
      <w:bookmarkStart w:id="336" w:name="_Toc71198412"/>
      <w:bookmarkStart w:id="337" w:name="_Toc71198413"/>
      <w:bookmarkStart w:id="338" w:name="_Toc71198414"/>
      <w:bookmarkStart w:id="339" w:name="_Toc71198415"/>
      <w:bookmarkStart w:id="340" w:name="_Toc71198416"/>
      <w:bookmarkStart w:id="341" w:name="_Toc71198417"/>
      <w:bookmarkStart w:id="342" w:name="_Toc71198418"/>
      <w:bookmarkStart w:id="343" w:name="_Toc71198419"/>
      <w:bookmarkStart w:id="344" w:name="_Toc71198420"/>
      <w:bookmarkStart w:id="345" w:name="_Toc71198426"/>
      <w:bookmarkStart w:id="346" w:name="_Toc71198587"/>
      <w:bookmarkStart w:id="347" w:name="_Toc71198596"/>
      <w:bookmarkStart w:id="348" w:name="_Toc71198605"/>
      <w:bookmarkStart w:id="349" w:name="_Toc71198682"/>
      <w:bookmarkStart w:id="350" w:name="_Toc71198691"/>
      <w:bookmarkStart w:id="351" w:name="_Toc71198700"/>
      <w:bookmarkStart w:id="352" w:name="_Toc71198709"/>
      <w:bookmarkStart w:id="353" w:name="_Toc71198710"/>
      <w:bookmarkStart w:id="354" w:name="_Toc71198711"/>
      <w:bookmarkStart w:id="355" w:name="_Toc71198737"/>
      <w:bookmarkStart w:id="356" w:name="_Toc71198738"/>
      <w:bookmarkStart w:id="357" w:name="_Toc71198739"/>
      <w:bookmarkStart w:id="358" w:name="_Toc71198740"/>
      <w:bookmarkStart w:id="359" w:name="_Toc71198741"/>
      <w:bookmarkStart w:id="360" w:name="_Toc71198742"/>
      <w:bookmarkStart w:id="361" w:name="_Toc71198743"/>
      <w:bookmarkStart w:id="362" w:name="_Toc71198744"/>
      <w:bookmarkStart w:id="363" w:name="_Toc71198745"/>
      <w:bookmarkStart w:id="364" w:name="_Toc71198746"/>
      <w:bookmarkStart w:id="365" w:name="_Toc71198747"/>
      <w:bookmarkStart w:id="366" w:name="_Toc71198748"/>
      <w:bookmarkStart w:id="367" w:name="_Toc71198754"/>
      <w:bookmarkStart w:id="368" w:name="_Toc71198893"/>
      <w:bookmarkStart w:id="369" w:name="_Toc71198902"/>
      <w:bookmarkStart w:id="370" w:name="_Toc71198903"/>
      <w:bookmarkStart w:id="371" w:name="_Toc71198929"/>
      <w:bookmarkStart w:id="372" w:name="_Toc71198930"/>
      <w:bookmarkStart w:id="373" w:name="_Toc71198931"/>
      <w:bookmarkStart w:id="374" w:name="_Toc71198932"/>
      <w:bookmarkStart w:id="375" w:name="_Toc71198933"/>
      <w:bookmarkStart w:id="376" w:name="_Toc71198934"/>
      <w:bookmarkStart w:id="377" w:name="_Toc71198935"/>
      <w:bookmarkStart w:id="378" w:name="_Toc71198936"/>
      <w:bookmarkStart w:id="379" w:name="_Toc71198937"/>
      <w:bookmarkStart w:id="380" w:name="_Toc71198938"/>
      <w:bookmarkStart w:id="381" w:name="_Toc71198939"/>
      <w:bookmarkStart w:id="382" w:name="_Toc71198940"/>
      <w:bookmarkStart w:id="383" w:name="_Toc71198941"/>
      <w:bookmarkStart w:id="384" w:name="_Toc71198942"/>
      <w:bookmarkStart w:id="385" w:name="_Toc71198948"/>
      <w:bookmarkStart w:id="386" w:name="_Toc71198966"/>
      <w:bookmarkStart w:id="387" w:name="_Toc71198975"/>
      <w:bookmarkStart w:id="388" w:name="_Toc71198981"/>
      <w:bookmarkStart w:id="389" w:name="_Toc71198996"/>
      <w:bookmarkStart w:id="390" w:name="_Toc71199046"/>
      <w:bookmarkStart w:id="391" w:name="_Toc71199047"/>
      <w:bookmarkStart w:id="392" w:name="_Toc71199048"/>
      <w:bookmarkStart w:id="393" w:name="_Toc71199074"/>
      <w:bookmarkStart w:id="394" w:name="_Toc71199075"/>
      <w:bookmarkStart w:id="395" w:name="_Toc71199076"/>
      <w:bookmarkStart w:id="396" w:name="_Toc71199077"/>
      <w:bookmarkStart w:id="397" w:name="_Toc71199078"/>
      <w:bookmarkStart w:id="398" w:name="_Toc71199079"/>
      <w:bookmarkStart w:id="399" w:name="_Toc71199080"/>
      <w:bookmarkStart w:id="400" w:name="_Toc71199081"/>
      <w:bookmarkStart w:id="401" w:name="_Toc71199082"/>
      <w:bookmarkStart w:id="402" w:name="_Toc71199083"/>
      <w:bookmarkStart w:id="403" w:name="_Toc71199089"/>
      <w:bookmarkStart w:id="404" w:name="_Toc71199157"/>
      <w:bookmarkStart w:id="405" w:name="_Toc71199158"/>
      <w:bookmarkStart w:id="406" w:name="_Toc71199184"/>
      <w:bookmarkStart w:id="407" w:name="_Toc71199185"/>
      <w:bookmarkStart w:id="408" w:name="_Toc71199186"/>
      <w:bookmarkStart w:id="409" w:name="_Toc71199187"/>
      <w:bookmarkStart w:id="410" w:name="_Toc71199188"/>
      <w:bookmarkStart w:id="411" w:name="_Toc71199189"/>
      <w:bookmarkStart w:id="412" w:name="_Toc71199190"/>
      <w:bookmarkStart w:id="413" w:name="_Toc71199191"/>
      <w:bookmarkStart w:id="414" w:name="_Toc71199192"/>
      <w:bookmarkStart w:id="415" w:name="_Toc71199193"/>
      <w:bookmarkStart w:id="416" w:name="_Toc71199194"/>
      <w:bookmarkStart w:id="417" w:name="_Toc71199195"/>
      <w:bookmarkStart w:id="418" w:name="_Toc71199196"/>
      <w:bookmarkStart w:id="419" w:name="_Toc71199202"/>
      <w:bookmarkStart w:id="420" w:name="_Toc71199220"/>
      <w:bookmarkStart w:id="421" w:name="_Toc71199221"/>
      <w:bookmarkStart w:id="422" w:name="_Toc71199227"/>
      <w:bookmarkStart w:id="423" w:name="_Toc71199237"/>
      <w:bookmarkStart w:id="424" w:name="_Toc71199271"/>
      <w:bookmarkStart w:id="425" w:name="_Toc71199272"/>
      <w:bookmarkStart w:id="426" w:name="_Toc71199273"/>
      <w:bookmarkStart w:id="427" w:name="_Toc71199303"/>
      <w:bookmarkStart w:id="428" w:name="_Toc71199304"/>
      <w:bookmarkStart w:id="429" w:name="_Toc71199305"/>
      <w:bookmarkStart w:id="430" w:name="_Toc71199306"/>
      <w:bookmarkStart w:id="431" w:name="_Toc71199307"/>
      <w:bookmarkStart w:id="432" w:name="_Toc71199308"/>
      <w:bookmarkStart w:id="433" w:name="_Toc71199309"/>
      <w:bookmarkStart w:id="434" w:name="_Toc71199310"/>
      <w:bookmarkStart w:id="435" w:name="_Toc71199311"/>
      <w:bookmarkStart w:id="436" w:name="_Toc71199312"/>
      <w:bookmarkStart w:id="437" w:name="_Toc71199313"/>
      <w:bookmarkStart w:id="438" w:name="_Toc71199319"/>
      <w:bookmarkStart w:id="439" w:name="_Toc71199606"/>
      <w:bookmarkStart w:id="440" w:name="_Toc71199615"/>
      <w:bookmarkStart w:id="441" w:name="_Toc71199616"/>
      <w:bookmarkStart w:id="442" w:name="_Toc71199617"/>
      <w:bookmarkStart w:id="443" w:name="_Toc71199618"/>
      <w:bookmarkStart w:id="444" w:name="_Toc71199619"/>
      <w:bookmarkStart w:id="445" w:name="_Toc71199620"/>
      <w:bookmarkStart w:id="446" w:name="_Toc71199647"/>
      <w:bookmarkStart w:id="447" w:name="_Toc71199648"/>
      <w:bookmarkStart w:id="448" w:name="_Toc71199649"/>
      <w:bookmarkStart w:id="449" w:name="_Toc71199650"/>
      <w:bookmarkStart w:id="450" w:name="_Toc71199651"/>
      <w:bookmarkStart w:id="451" w:name="_Toc71199652"/>
      <w:bookmarkStart w:id="452" w:name="_Toc71199653"/>
      <w:bookmarkStart w:id="453" w:name="_Toc71199654"/>
      <w:bookmarkStart w:id="454" w:name="_Toc71199655"/>
      <w:bookmarkStart w:id="455" w:name="_Toc71199656"/>
      <w:bookmarkStart w:id="456" w:name="_Toc71199662"/>
      <w:bookmarkStart w:id="457" w:name="_Toc71199681"/>
      <w:bookmarkStart w:id="458" w:name="_Toc71199682"/>
      <w:bookmarkStart w:id="459" w:name="_Toc71199688"/>
      <w:bookmarkStart w:id="460" w:name="_Toc71199698"/>
      <w:bookmarkStart w:id="461" w:name="_Toc71199740"/>
      <w:bookmarkStart w:id="462" w:name="_Toc71199766"/>
      <w:bookmarkStart w:id="463" w:name="_Toc71199767"/>
      <w:bookmarkStart w:id="464" w:name="_Toc71199768"/>
      <w:bookmarkStart w:id="465" w:name="_Toc71199769"/>
      <w:bookmarkStart w:id="466" w:name="_Toc71199770"/>
      <w:bookmarkStart w:id="467" w:name="_Toc71199771"/>
      <w:bookmarkStart w:id="468" w:name="_Toc71199772"/>
      <w:bookmarkStart w:id="469" w:name="_Toc71199773"/>
      <w:bookmarkStart w:id="470" w:name="_Toc71199774"/>
      <w:bookmarkStart w:id="471" w:name="_Toc71199775"/>
      <w:bookmarkStart w:id="472" w:name="_Toc71199776"/>
      <w:bookmarkStart w:id="473" w:name="_Toc71199777"/>
      <w:bookmarkStart w:id="474" w:name="_Toc71199778"/>
      <w:bookmarkStart w:id="475" w:name="_Toc71199784"/>
      <w:bookmarkStart w:id="476" w:name="_Toc71199813"/>
      <w:bookmarkStart w:id="477" w:name="_Toc71199822"/>
      <w:bookmarkStart w:id="478" w:name="_Toc71199841"/>
      <w:bookmarkStart w:id="479" w:name="_Toc71199851"/>
      <w:bookmarkStart w:id="480" w:name="_Toc71199861"/>
      <w:bookmarkStart w:id="481" w:name="_Toc71199870"/>
      <w:bookmarkStart w:id="482" w:name="_Toc71199871"/>
      <w:bookmarkStart w:id="483" w:name="_Toc71199897"/>
      <w:bookmarkStart w:id="484" w:name="_Toc71199898"/>
      <w:bookmarkStart w:id="485" w:name="_Toc71199899"/>
      <w:bookmarkStart w:id="486" w:name="_Toc71199900"/>
      <w:bookmarkStart w:id="487" w:name="_Toc71199901"/>
      <w:bookmarkStart w:id="488" w:name="_Toc71199902"/>
      <w:bookmarkStart w:id="489" w:name="_Toc71199903"/>
      <w:bookmarkStart w:id="490" w:name="_Toc71199904"/>
      <w:bookmarkStart w:id="491" w:name="_Toc71199905"/>
      <w:bookmarkStart w:id="492" w:name="_Toc71199906"/>
      <w:bookmarkStart w:id="493" w:name="_Toc71199907"/>
      <w:bookmarkStart w:id="494" w:name="_Toc71199908"/>
      <w:bookmarkStart w:id="495" w:name="_Toc71199909"/>
      <w:bookmarkStart w:id="496" w:name="_Toc71199910"/>
      <w:bookmarkStart w:id="497" w:name="_Toc71199911"/>
      <w:bookmarkStart w:id="498" w:name="_Toc71199917"/>
      <w:bookmarkStart w:id="499" w:name="_Toc71199935"/>
      <w:bookmarkStart w:id="500" w:name="_Toc71199944"/>
      <w:bookmarkStart w:id="501" w:name="_Toc71199953"/>
      <w:bookmarkStart w:id="502" w:name="_Toc71199954"/>
      <w:bookmarkStart w:id="503" w:name="_Toc71199955"/>
      <w:bookmarkStart w:id="504" w:name="_Toc71199961"/>
      <w:bookmarkStart w:id="505" w:name="_Toc71199971"/>
      <w:bookmarkStart w:id="506" w:name="_Toc71199976"/>
      <w:bookmarkStart w:id="507" w:name="_Toc71200010"/>
      <w:bookmarkStart w:id="508" w:name="_Toc71200014"/>
      <w:bookmarkStart w:id="509" w:name="_Toc84259993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r w:rsidRPr="00E04A58">
        <w:rPr>
          <w:rFonts w:hAnsi="標楷體"/>
        </w:rPr>
        <w:t xml:space="preserve">L1101  </w:t>
      </w:r>
      <w:r w:rsidRPr="00E04A58">
        <w:rPr>
          <w:rFonts w:hAnsi="標楷體" w:hint="eastAsia"/>
        </w:rPr>
        <w:t>顧客基本資料維護</w:t>
      </w:r>
      <w:r w:rsidRPr="00E04A58">
        <w:rPr>
          <w:rFonts w:hAnsi="標楷體"/>
        </w:rPr>
        <w:t>-</w:t>
      </w:r>
      <w:r w:rsidRPr="00E04A58">
        <w:rPr>
          <w:rFonts w:hAnsi="標楷體" w:hint="eastAsia"/>
        </w:rPr>
        <w:t>自然人</w:t>
      </w:r>
      <w:r w:rsidR="007A6FF2">
        <w:rPr>
          <w:rFonts w:hAnsi="標楷體" w:hint="eastAsia"/>
        </w:rPr>
        <w:t xml:space="preserve"> </w:t>
      </w:r>
      <w:r w:rsidR="00C817AE" w:rsidRPr="001C13CA">
        <w:rPr>
          <w:rFonts w:hAnsi="標楷體"/>
        </w:rPr>
        <w:t>***</w:t>
      </w:r>
      <w:bookmarkEnd w:id="509"/>
    </w:p>
    <w:p w14:paraId="12E407BB" w14:textId="77777777" w:rsidR="00F26477" w:rsidRDefault="00F26477" w:rsidP="00F26477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</w:t>
            </w:r>
            <w:r w:rsidR="00E148BD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D7F45">
              <w:rPr>
                <w:rFonts w:ascii="標楷體" w:eastAsia="標楷體" w:hAnsi="標楷體" w:hint="eastAsia"/>
              </w:rPr>
              <w:t>新增自然人基本資料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A032AA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</w:t>
            </w:r>
            <w:r w:rsidR="007B4B42">
              <w:rPr>
                <w:rFonts w:ascii="標楷體" w:eastAsia="標楷體" w:hAnsi="標楷體" w:hint="eastAsia"/>
              </w:rPr>
              <w:t>1001</w:t>
            </w:r>
            <w:r>
              <w:rPr>
                <w:rFonts w:ascii="標楷體" w:eastAsia="標楷體" w:hAnsi="標楷體" w:hint="eastAsia"/>
              </w:rPr>
              <w:t xml:space="preserve"> 顧客</w:t>
            </w:r>
            <w:r w:rsidR="007B4B42">
              <w:rPr>
                <w:rFonts w:ascii="標楷體" w:eastAsia="標楷體" w:hAnsi="標楷體" w:hint="eastAsia"/>
              </w:rPr>
              <w:t>明細資料</w:t>
            </w:r>
            <w:r>
              <w:rPr>
                <w:rFonts w:ascii="標楷體" w:eastAsia="標楷體" w:hAnsi="標楷體" w:hint="eastAsia"/>
              </w:rPr>
              <w:t>查詢</w:t>
            </w:r>
            <w:r w:rsidR="00A032AA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B136D" w:rsidRDefault="00F26477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C13CA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A032AA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</w:t>
            </w:r>
            <w:r w:rsidR="007B4B42">
              <w:rPr>
                <w:rFonts w:ascii="標楷體" w:eastAsia="標楷體" w:hAnsi="標楷體" w:hint="eastAsia"/>
              </w:rPr>
              <w:t>資料主</w:t>
            </w:r>
            <w:r>
              <w:rPr>
                <w:rFonts w:ascii="標楷體" w:eastAsia="標楷體" w:hAnsi="標楷體" w:hint="eastAsia"/>
              </w:rPr>
              <w:t>檔(</w:t>
            </w:r>
            <w:r w:rsidR="007B4B42">
              <w:rPr>
                <w:rFonts w:ascii="標楷體" w:eastAsia="標楷體" w:hAnsi="標楷體" w:hint="eastAsia"/>
              </w:rPr>
              <w:t>Cu</w:t>
            </w:r>
            <w:r w:rsidR="007B4B42"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A032AA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Default="00F52B74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7D3683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23EDF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="00C23EDF"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6C39E774" w14:textId="4077B6F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4713DD6" w14:textId="638B426C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48721625" w14:textId="77777777" w:rsid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4).</w:t>
            </w:r>
            <w:r w:rsidRPr="00321BB8">
              <w:rPr>
                <w:rFonts w:ascii="標楷體" w:eastAsia="標楷體" w:hAnsi="標楷體" w:hint="eastAsia"/>
              </w:rPr>
              <w:t>是否為金控疑似準利害關係人</w:t>
            </w:r>
          </w:p>
          <w:p w14:paraId="59F4C8C5" w14:textId="29EFE6D6" w:rsidR="00321BB8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CF555BB" w:rsidR="00F26477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2F4F5042" w14:textId="77777777" w:rsidR="00F26477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Default="00F26477" w:rsidP="00F26477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Default="00A032AA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Default="00A032AA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 w:rsidR="00C71711">
              <w:rPr>
                <w:rFonts w:ascii="標楷體" w:eastAsia="標楷體" w:hAnsi="標楷體" w:hint="eastAsia"/>
              </w:rPr>
              <w:t>In</w:t>
            </w:r>
            <w:r w:rsidR="00C71711"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Default="003B0F5D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Default="00C71711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Default="00C71711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Default="00C3767F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3E3B8E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3E3B8E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000766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Default="00000766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52DDAE15" w14:textId="77777777" w:rsidR="00F26477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  <w:r>
        <w:t>:</w:t>
      </w:r>
    </w:p>
    <w:p w14:paraId="166AD407" w14:textId="7C539234" w:rsidR="00C73524" w:rsidRDefault="003121EE" w:rsidP="00C73524">
      <w:r w:rsidRPr="003121EE">
        <w:rPr>
          <w:noProof/>
        </w:rPr>
        <w:drawing>
          <wp:inline distT="0" distB="0" distL="0" distR="0" wp14:anchorId="2D1CD0AC" wp14:editId="76894C85">
            <wp:extent cx="6479540" cy="354584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4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3CAAE" w14:textId="2E0C17DA" w:rsidR="00C73524" w:rsidRDefault="00C73524" w:rsidP="00C73524">
      <w:r w:rsidRPr="00C73524">
        <w:rPr>
          <w:noProof/>
        </w:rPr>
        <w:drawing>
          <wp:inline distT="0" distB="0" distL="0" distR="0" wp14:anchorId="1DB0BB11" wp14:editId="1FF38979">
            <wp:extent cx="6479540" cy="3128010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2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1ABBFE5A" w:rsidR="00C73524" w:rsidRDefault="00C73524" w:rsidP="00C73524">
      <w:r w:rsidRPr="00C73524">
        <w:rPr>
          <w:noProof/>
        </w:rPr>
        <w:drawing>
          <wp:inline distT="0" distB="0" distL="0" distR="0" wp14:anchorId="50A229EB" wp14:editId="27C7D7D1">
            <wp:extent cx="6479540" cy="2997835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C73524" w:rsidRDefault="00C73524" w:rsidP="00C73524">
      <w:r w:rsidRPr="00C73524">
        <w:rPr>
          <w:noProof/>
        </w:rPr>
        <w:drawing>
          <wp:inline distT="0" distB="0" distL="0" distR="0" wp14:anchorId="1059F586" wp14:editId="1767B14D">
            <wp:extent cx="6479540" cy="2112645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Default="00606681" w:rsidP="00606681">
      <w:pPr>
        <w:rPr>
          <w:noProof/>
        </w:rPr>
      </w:pPr>
    </w:p>
    <w:p w14:paraId="60957E16" w14:textId="1B523A56" w:rsidR="00606681" w:rsidRDefault="00606681" w:rsidP="00606681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AF049C">
        <w:rPr>
          <w:rFonts w:hint="eastAsia"/>
        </w:rPr>
        <w:t>-</w:t>
      </w:r>
      <w:r w:rsidR="00AF049C">
        <w:rPr>
          <w:rFonts w:hint="eastAsia"/>
        </w:rPr>
        <w:t>新增</w:t>
      </w:r>
    </w:p>
    <w:p w14:paraId="6212FD70" w14:textId="77777777" w:rsidR="00606681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自然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2C21BA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77777777" w:rsidR="00AA30D9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19B3153" w14:textId="77777777" w:rsidR="001E2350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</w:t>
            </w:r>
            <w:r w:rsidR="001E2350">
              <w:rPr>
                <w:rFonts w:ascii="標楷體" w:eastAsia="標楷體" w:hAnsi="標楷體" w:hint="eastAsia"/>
              </w:rPr>
              <w:t>，客戶</w:t>
            </w:r>
          </w:p>
          <w:p w14:paraId="630BC470" w14:textId="77777777" w:rsidR="00606681" w:rsidRDefault="001E2350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 w:rsidR="00AA30D9">
              <w:rPr>
                <w:rFonts w:ascii="標楷體" w:eastAsia="標楷體" w:hAnsi="標楷體"/>
              </w:rPr>
              <w:t>”</w:t>
            </w:r>
          </w:p>
          <w:p w14:paraId="3FE71D7C" w14:textId="77777777" w:rsidR="006C6877" w:rsidRPr="002C21BA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Default="006C687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新增自然人資料</w:t>
            </w:r>
          </w:p>
        </w:tc>
      </w:tr>
      <w:tr w:rsidR="00606681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Default="00606681" w:rsidP="00606681">
      <w:pPr>
        <w:pStyle w:val="15"/>
        <w:numPr>
          <w:ilvl w:val="0"/>
          <w:numId w:val="55"/>
        </w:numPr>
        <w:ind w:left="1418"/>
      </w:pPr>
      <w:bookmarkStart w:id="510" w:name="_Hlk73050689"/>
      <w:r>
        <w:rPr>
          <w:rFonts w:hint="eastAsia"/>
        </w:rPr>
        <w:t>畫面資料說明</w:t>
      </w:r>
      <w:r w:rsidR="00AF049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bookmarkStart w:id="511" w:name="_Hlk73049496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E97F56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43F61"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</w:rPr>
              <w:t>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Default="00A43F61" w:rsidP="00A43F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221F51"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E97F56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C811A4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606681"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Default="002F2BD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>
              <w:rPr>
                <w:rFonts w:ascii="標楷體" w:eastAsia="標楷體" w:hAnsi="標楷體" w:hint="eastAsia"/>
              </w:rPr>
              <w:t>[身份證字號]是否存在於[客戶資料主檔(</w:t>
            </w:r>
            <w:r w:rsidR="005D7D82">
              <w:rPr>
                <w:rFonts w:ascii="標楷體" w:eastAsia="標楷體" w:hAnsi="標楷體"/>
              </w:rPr>
              <w:t>CustMain</w:t>
            </w:r>
            <w:r w:rsidR="005D7D82">
              <w:rPr>
                <w:rFonts w:ascii="標楷體" w:eastAsia="標楷體" w:hAnsi="標楷體" w:hint="eastAsia"/>
              </w:rPr>
              <w:t>)]</w:t>
            </w:r>
          </w:p>
          <w:p w14:paraId="7C4AE09A" w14:textId="77777777" w:rsidR="002F2BD8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1).</w:t>
            </w:r>
            <w:r w:rsidR="005D7D82">
              <w:rPr>
                <w:rFonts w:ascii="標楷體" w:eastAsia="標楷體" w:hAnsi="標楷體" w:hint="eastAsia"/>
              </w:rPr>
              <w:t>已存在者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Pr="002F2BD8">
              <w:rPr>
                <w:rFonts w:ascii="標楷體" w:eastAsia="標楷體" w:hAnsi="標楷體" w:hint="eastAsia"/>
              </w:rPr>
              <w:t>0.已完成建檔</w:t>
            </w:r>
            <w:r w:rsidR="005D7D82">
              <w:rPr>
                <w:rFonts w:ascii="標楷體" w:eastAsia="標楷體" w:hAnsi="標楷體" w:hint="eastAsia"/>
              </w:rPr>
              <w:t>，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5D7D82">
              <w:rPr>
                <w:rFonts w:ascii="標楷體" w:eastAsia="標楷體" w:hAnsi="標楷體" w:hint="eastAsia"/>
              </w:rPr>
              <w:t>"</w:t>
            </w:r>
            <w:r w:rsidR="005D7D82">
              <w:rPr>
                <w:rFonts w:ascii="標楷體" w:eastAsia="標楷體" w:hAnsi="標楷體"/>
              </w:rPr>
              <w:t>E0002:</w:t>
            </w:r>
            <w:r w:rsidR="005D7D82">
              <w:rPr>
                <w:rFonts w:hint="eastAsia"/>
              </w:rPr>
              <w:t xml:space="preserve"> </w:t>
            </w:r>
            <w:r w:rsidR="005D7D82">
              <w:rPr>
                <w:rFonts w:ascii="標楷體" w:eastAsia="標楷體" w:hAnsi="標楷體" w:hint="eastAsia"/>
              </w:rPr>
              <w:t>新增資</w:t>
            </w:r>
          </w:p>
          <w:p w14:paraId="59A572D5" w14:textId="430D9CF3" w:rsidR="005D7D82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E2072F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Default="00E2072F" w:rsidP="00027FA2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44606909" w14:textId="77777777" w:rsidR="00E2072F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155D94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61A122A0" w:rsidR="00E2072F" w:rsidRDefault="00E2072F" w:rsidP="00E207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Default="00E2072F" w:rsidP="00E207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5D7D82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77777777" w:rsidR="00FF1F1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3EF18347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5D7D82">
              <w:rPr>
                <w:rFonts w:ascii="標楷體" w:eastAsia="標楷體" w:hAnsi="標楷體" w:hint="eastAsia"/>
              </w:rPr>
              <w:t>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5D7D82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E97F56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5D7D82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Default="003429A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F71E83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5D7D82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F15B2B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F15B2B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70A9FE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5CAB5863" w:rsidR="003360AF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 w:rsidR="003360AF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Default="003360AF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5D7D82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682B46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499B064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2872E555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E97F56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D067B3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27FA2">
              <w:rPr>
                <w:rFonts w:ascii="標楷體" w:eastAsia="標楷體" w:hAnsi="標楷體"/>
                <w:color w:val="000000"/>
              </w:rPr>
              <w:t>[</w:t>
            </w:r>
            <w:r w:rsidR="00027FA2" w:rsidRPr="00E2072F">
              <w:rPr>
                <w:rFonts w:ascii="標楷體" w:eastAsia="標楷體" w:hAnsi="標楷體" w:hint="eastAsia"/>
              </w:rPr>
              <w:t>建檔身分別</w:t>
            </w:r>
            <w:r w:rsidR="00D067B3"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>
              <w:rPr>
                <w:rFonts w:ascii="標楷體" w:eastAsia="標楷體" w:hAnsi="標楷體"/>
                <w:color w:val="000000"/>
              </w:rPr>
              <w:t>1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2A2EC3" w:rsidR="005D7D82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Default="000B726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D7D82">
              <w:rPr>
                <w:rFonts w:ascii="標楷體" w:eastAsia="標楷體" w:hAnsi="標楷體"/>
              </w:rPr>
              <w:t>.CustMain.</w:t>
            </w:r>
            <w:r w:rsidR="005D7D82"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</w:t>
            </w:r>
            <w:r w:rsidR="003121EE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6AC81FDA" w:rsidR="00F71E83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客戶別]="0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限輸入文數字,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820807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572388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16D8E404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820807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715D9FB3" w:rsidR="00F71E83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>
              <w:rPr>
                <w:rFonts w:ascii="標楷體" w:eastAsia="標楷體" w:hAnsi="標楷體" w:hint="eastAsia"/>
              </w:rPr>
              <w:t>(CdEmp)]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20807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572388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36C8C164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EAFFBC9" w14:textId="77777777" w:rsidR="00F71E83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505B1B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5237CA1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Default="00D067B3" w:rsidP="00D067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4F1015D1" w:rsidR="00F71E8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F71E8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71E83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490A8A54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417034ED" w:rsidR="005D7D82" w:rsidRDefault="00ED2D58" w:rsidP="005D7D82">
            <w:pPr>
              <w:rPr>
                <w:rFonts w:ascii="標楷體" w:eastAsia="標楷體" w:hAnsi="標楷體"/>
              </w:rPr>
            </w:pPr>
            <w:r w:rsidRPr="00ED2D58">
              <w:rPr>
                <w:rFonts w:ascii="標楷體" w:eastAsia="標楷體" w:hAnsi="標楷體"/>
              </w:rPr>
              <w:t>0600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40CBDA7E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3C3248B5" w:rsidR="005D7D82" w:rsidRDefault="00ED2D5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6D3B" w14:textId="1C5EE3E0" w:rsidR="005D7D82" w:rsidRDefault="00ED2D5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Default="00027FA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0E873DE4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1F6E33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W:中華民國</w:t>
            </w:r>
          </w:p>
          <w:p w14:paraId="1310C31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US:美國</w:t>
            </w:r>
          </w:p>
          <w:p w14:paraId="355DC942" w14:textId="31046D3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N:越南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1AA9A0E0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235B12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23085142" w:rsidR="00235B1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11DCCAD5" w:rsidR="00235B12" w:rsidRDefault="00235B12" w:rsidP="00235B1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E97F56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004BF18E" w:rsidR="00235B1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57B27EF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B81D83F" w14:textId="4E0223B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091B6E94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4E27940E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7C764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2ACE9407" w14:textId="4FBA251B" w:rsidR="00235B12" w:rsidRDefault="00CD56A5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2C083BBC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DC152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>
              <w:rPr>
                <w:rFonts w:ascii="標楷體" w:eastAsia="標楷體" w:hAnsi="標楷體" w:hint="eastAsia"/>
              </w:rPr>
              <w:t>[戶籍-</w:t>
            </w:r>
            <w:r w:rsidR="00804DE8"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/>
              </w:rPr>
              <w:t>CustMain.</w:t>
            </w:r>
            <w:r w:rsidR="00235B12"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235B12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B9579C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6C6A43C7" w14:textId="1C9FE000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2C21BA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74F0073" w14:textId="3EA47361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235B12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Default="00804DE8" w:rsidP="00804D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235B12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>
              <w:rPr>
                <w:rFonts w:ascii="標楷體" w:eastAsia="標楷體" w:hAnsi="標楷體" w:hint="eastAsia"/>
              </w:rPr>
              <w:t>[戶籍-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戶籍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Default="00295E23" w:rsidP="0029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49A8CFB6" w:rsidR="00F71E83" w:rsidRDefault="00F71E83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820807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820807">
              <w:rPr>
                <w:rFonts w:ascii="標楷體" w:eastAsia="標楷體" w:hAnsi="標楷體" w:hint="eastAsia"/>
              </w:rPr>
              <w:t>.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>
              <w:rPr>
                <w:rFonts w:ascii="標楷體" w:eastAsia="標楷體" w:hAnsi="標楷體" w:hint="eastAsia"/>
              </w:rPr>
              <w:t>,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>
              <w:rPr>
                <w:rFonts w:ascii="標楷體" w:eastAsia="標楷體" w:hAnsi="標楷體" w:hint="eastAsia"/>
              </w:rPr>
              <w:t>,檢核條件: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>
              <w:rPr>
                <w:rFonts w:ascii="標楷體" w:eastAsia="標楷體" w:hAnsi="標楷體" w:hint="eastAsia"/>
              </w:rPr>
              <w:t>/</w:t>
            </w:r>
            <w:r w:rsidR="00820807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20807">
              <w:rPr>
                <w:rFonts w:ascii="標楷體" w:eastAsia="標楷體" w:hAnsi="標楷體" w:hint="eastAsia"/>
              </w:rPr>
              <w:t>.CustMain.</w:t>
            </w:r>
            <w:r w:rsidR="00820807">
              <w:rPr>
                <w:rFonts w:ascii="標楷體" w:eastAsia="標楷體" w:hAnsi="標楷體"/>
              </w:rPr>
              <w:t>RegZip2</w:t>
            </w:r>
          </w:p>
        </w:tc>
      </w:tr>
      <w:tr w:rsidR="00235B12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31DE026C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Default="00235B12" w:rsidP="00235B12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6E42F0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Default="007A328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6E42F0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4C4927FF" w:rsidR="00F71E83" w:rsidRPr="006E42F0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 w:rsidR="006E42F0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F71E83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7161E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9E82" w14:textId="305C60C0" w:rsidR="00235B12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當</w:t>
            </w:r>
            <w:r w:rsidR="000E6D3A">
              <w:rPr>
                <w:rFonts w:ascii="標楷體" w:eastAsia="標楷體" w:hAnsi="標楷體" w:hint="eastAsia"/>
              </w:rPr>
              <w:t>[同戶籍地址]="Y"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時</w:t>
            </w:r>
            <w:r w:rsidR="000E6D3A">
              <w:rPr>
                <w:rFonts w:ascii="標楷體" w:eastAsia="標楷體" w:hAnsi="標楷體" w:hint="eastAsia"/>
              </w:rPr>
              <w:t>,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0E6D3A">
              <w:rPr>
                <w:rFonts w:ascii="標楷體" w:eastAsia="標楷體" w:hAnsi="標楷體" w:hint="eastAsia"/>
              </w:rPr>
              <w:t>"戶籍地址-</w:t>
            </w:r>
            <w:r w:rsidR="000E6D3A" w:rsidRPr="00A44AD5">
              <w:rPr>
                <w:rFonts w:ascii="標楷體" w:eastAsia="標楷體" w:hAnsi="標楷體" w:hint="eastAsia"/>
              </w:rPr>
              <w:t>縣市代碼</w:t>
            </w:r>
            <w:r w:rsidR="000E6D3A">
              <w:rPr>
                <w:rFonts w:ascii="標楷體" w:eastAsia="標楷體" w:hAnsi="標楷體" w:hint="eastAsia"/>
              </w:rPr>
              <w:t>",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0E6D3A">
              <w:rPr>
                <w:rFonts w:ascii="標楷體" w:eastAsia="標楷體" w:hAnsi="標楷體" w:hint="eastAsia"/>
              </w:rPr>
              <w:t>;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5E59C2">
              <w:rPr>
                <w:rFonts w:ascii="標楷體" w:eastAsia="標楷體" w:hAnsi="標楷體" w:hint="eastAsia"/>
              </w:rPr>
              <w:t>"Y"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時</w:t>
            </w:r>
            <w:r w:rsidR="005E59C2">
              <w:rPr>
                <w:rFonts w:ascii="標楷體" w:eastAsia="標楷體" w:hAnsi="標楷體" w:hint="eastAsia"/>
              </w:rPr>
              <w:t>,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必須</w:t>
            </w:r>
            <w:r w:rsidR="00235B12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CF8AF60" w14:textId="74A8C8E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235B12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76A5532A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ED6D2A1" w:rsidR="00CC377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235B12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4EAD6A3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B9579C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748336B3" w14:textId="491DE167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1B6312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8D655E1" w14:textId="34AE2BB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Road</w:t>
            </w:r>
          </w:p>
        </w:tc>
      </w:tr>
      <w:tr w:rsidR="00235B12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1BC2A52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235B12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440CCD8F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235B12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727BC40E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Lane</w:t>
            </w:r>
          </w:p>
        </w:tc>
      </w:tr>
      <w:tr w:rsidR="00235B12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1F0D41C6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760F88E7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Num</w:t>
            </w:r>
          </w:p>
        </w:tc>
      </w:tr>
      <w:tr w:rsidR="00235B12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19B8D3D0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Dash</w:t>
            </w:r>
          </w:p>
        </w:tc>
      </w:tr>
      <w:tr w:rsidR="00235B12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5A2B88DC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235B12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3680B44A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321BB8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="00C312C9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35F5EC8B" w:rsidR="00F71E83" w:rsidRDefault="00F71E83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572FA" w14:textId="7AAA2381" w:rsidR="00CC3772" w:rsidRDefault="00CC3772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520922BA" w:rsidR="00CC377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CC3772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通訊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F2D7929" w14:textId="3D25DD16" w:rsidR="00CC3772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C3772">
              <w:rPr>
                <w:rFonts w:ascii="標楷體" w:eastAsia="標楷體" w:hAnsi="標楷體" w:hint="eastAsia"/>
              </w:rPr>
              <w:t>.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>
              <w:rPr>
                <w:rFonts w:ascii="標楷體" w:eastAsia="標楷體" w:hAnsi="標楷體" w:hint="eastAsia"/>
              </w:rPr>
              <w:t>,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>
              <w:rPr>
                <w:rFonts w:ascii="標楷體" w:eastAsia="標楷體" w:hAnsi="標楷體" w:hint="eastAsia"/>
              </w:rPr>
              <w:t>,檢核條件: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>
              <w:rPr>
                <w:rFonts w:ascii="標楷體" w:eastAsia="標楷體" w:hAnsi="標楷體" w:hint="eastAsia"/>
              </w:rPr>
              <w:t>/</w:t>
            </w:r>
            <w:r w:rsidR="00CC3772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CC3772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CC3772">
              <w:rPr>
                <w:rFonts w:ascii="標楷體" w:eastAsia="標楷體" w:hAnsi="標楷體"/>
              </w:rPr>
              <w:t>.CustMain.</w:t>
            </w:r>
            <w:r w:rsidR="00CC3772">
              <w:rPr>
                <w:rFonts w:ascii="標楷體" w:eastAsia="標楷體" w:hAnsi="標楷體" w:hint="eastAsia"/>
              </w:rPr>
              <w:t>Curr</w:t>
            </w:r>
            <w:r w:rsidR="00CC3772">
              <w:rPr>
                <w:rFonts w:ascii="標楷體" w:eastAsia="標楷體" w:hAnsi="標楷體"/>
              </w:rPr>
              <w:t>Zip2</w:t>
            </w:r>
          </w:p>
        </w:tc>
      </w:tr>
      <w:tr w:rsidR="00235B12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4A7AF350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輸入文數字</w:t>
            </w:r>
            <w:r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>
              <w:rPr>
                <w:rFonts w:ascii="標楷體" w:eastAsia="標楷體" w:hAnsi="標楷體" w:hint="eastAsia"/>
              </w:rPr>
              <w:t>,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326F7">
              <w:rPr>
                <w:rFonts w:ascii="標楷體" w:eastAsia="標楷體" w:hAnsi="標楷體" w:hint="eastAsia"/>
              </w:rPr>
              <w:t>,檢核條件: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>
              <w:rPr>
                <w:rFonts w:ascii="標楷體" w:eastAsia="標楷體" w:hAnsi="標楷體" w:hint="eastAsia"/>
              </w:rPr>
              <w:t>email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>
              <w:rPr>
                <w:rFonts w:ascii="標楷體" w:eastAsia="標楷體" w:hAnsi="標楷體" w:hint="eastAsia"/>
              </w:rPr>
              <w:t>/</w:t>
            </w:r>
            <w:r w:rsidR="008326F7" w:rsidRPr="008326F7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Default="005E59C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/>
              </w:rPr>
              <w:t>.CustMain.Email</w:t>
            </w:r>
          </w:p>
        </w:tc>
      </w:tr>
      <w:tr w:rsidR="008326F7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6A6AFBBA" w:rsidR="008326F7" w:rsidRDefault="00027FA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Default="008326F7" w:rsidP="00235B12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Default="00523CC9" w:rsidP="00235B12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8326F7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7A1E8028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5CB891CE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35EDC953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nrelNear</w:t>
            </w:r>
          </w:p>
        </w:tc>
      </w:tr>
      <w:tr w:rsidR="008326F7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Default="00260694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疑似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4BFB2AC7" w:rsidR="008326F7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>
              <w:rPr>
                <w:rFonts w:ascii="標楷體" w:eastAsia="標楷體" w:hAnsi="標楷體" w:hint="eastAsia"/>
              </w:rPr>
              <w:t>[</w:t>
            </w:r>
            <w:r w:rsidR="00523CC9"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  <w:r w:rsidR="00523CC9">
              <w:rPr>
                <w:rFonts w:ascii="標楷體" w:eastAsia="標楷體" w:hAnsi="標楷體" w:hint="eastAsia"/>
              </w:rPr>
              <w:t>]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>
              <w:rPr>
                <w:rFonts w:ascii="標楷體" w:eastAsia="標楷體" w:hAnsi="標楷體" w:hint="eastAsia"/>
              </w:rPr>
              <w:t>,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</w:t>
            </w:r>
            <w:r>
              <w:t xml:space="preserve"> </w:t>
            </w:r>
            <w:r w:rsidRPr="008326F7">
              <w:rPr>
                <w:rFonts w:ascii="標楷體" w:eastAsia="標楷體" w:hAnsi="標楷體"/>
              </w:rPr>
              <w:t>IsSuspectedCheck</w:t>
            </w:r>
          </w:p>
        </w:tc>
      </w:tr>
      <w:tr w:rsidR="008326F7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36A83156" w:rsidR="00B643F0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輸入選單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B643F0" w:rsidRDefault="00B643F0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B643F0">
              <w:rPr>
                <w:rFonts w:ascii="標楷體" w:eastAsia="標楷體" w:hAnsi="標楷體"/>
              </w:rPr>
              <w:t>IsSuspectedCheckType</w:t>
            </w:r>
          </w:p>
        </w:tc>
      </w:tr>
      <w:tr w:rsidR="00EB4D11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3E8935F" w:rsidR="00EB4D11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8326F7" w:rsidRDefault="00EB4D11" w:rsidP="008326F7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8326F7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Default="00EB4D11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Default="00523CC9" w:rsidP="00523CC9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DataDate</w:t>
            </w:r>
          </w:p>
        </w:tc>
      </w:tr>
      <w:tr w:rsidR="008326F7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3F2273A5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</w:p>
          <w:p w14:paraId="7123738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E59C2">
              <w:rPr>
                <w:rFonts w:ascii="標楷體" w:eastAsia="標楷體" w:hAnsi="標楷體"/>
                <w:color w:val="000000"/>
              </w:rPr>
              <w:t>[</w:t>
            </w:r>
            <w:r w:rsidR="005E59C2" w:rsidRPr="00E2072F">
              <w:rPr>
                <w:rFonts w:ascii="標楷體" w:eastAsia="標楷體" w:hAnsi="標楷體" w:hint="eastAsia"/>
              </w:rPr>
              <w:t>建檔身分別</w:t>
            </w:r>
            <w:r w:rsidR="005E59C2"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>
              <w:rPr>
                <w:rFonts w:ascii="標楷體" w:eastAsia="標楷體" w:hAnsi="標楷體"/>
                <w:color w:val="000000"/>
              </w:rPr>
              <w:t>1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1F332D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Default="005E59C2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7C5F9B9C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1414BC1F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65A8F21D" w14:textId="1055CCAF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5A49FBC5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</w:t>
            </w:r>
            <w:r w:rsidR="008326F7">
              <w:rPr>
                <w:rFonts w:ascii="標楷體" w:eastAsia="標楷體" w:hAnsi="標楷體" w:hint="eastAsia"/>
              </w:rPr>
              <w:t>Ow</w:t>
            </w:r>
            <w:r w:rsidR="008326F7">
              <w:rPr>
                <w:rFonts w:ascii="標楷體" w:eastAsia="標楷體" w:hAnsi="標楷體"/>
              </w:rPr>
              <w:t>nedHome</w:t>
            </w:r>
          </w:p>
        </w:tc>
      </w:tr>
      <w:tr w:rsidR="008326F7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1C559338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2167AA2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核條件: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40B8C7C4" w14:textId="034AAFCE" w:rsidR="008326F7" w:rsidRPr="00E97F56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8326F7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30553E66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8326F7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162CFFBD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8326F7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348FEE25" w:rsidR="008326F7" w:rsidRDefault="00027FA2" w:rsidP="0026069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8326F7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3FBBBADB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8326F7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077295BF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09DDEE6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41D6E349" w14:textId="4104553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8326F7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1350373E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49D937F9" w:rsidR="008326F7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</w:t>
            </w:r>
            <w:r w:rsidR="007250DA">
              <w:rPr>
                <w:rFonts w:ascii="標楷體" w:eastAsia="標楷體" w:hAnsi="標楷體" w:hint="eastAsia"/>
              </w:rPr>
              <w:t>不為空白時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7250DA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54AD893" w14:textId="4D0D882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DataDate</w:t>
            </w:r>
          </w:p>
        </w:tc>
      </w:tr>
      <w:tr w:rsidR="008326F7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59D016CF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77777777" w:rsidR="007250DA" w:rsidRPr="007250DA" w:rsidRDefault="008326F7" w:rsidP="007250DA">
            <w:pPr>
              <w:pStyle w:val="af9"/>
              <w:snapToGrid w:val="0"/>
              <w:ind w:leftChars="0"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  <w:r w:rsidR="00145CCA">
              <w:rPr>
                <w:rFonts w:ascii="標楷體" w:eastAsia="標楷體" w:hAnsi="標楷體" w:hint="eastAsia"/>
              </w:rPr>
              <w:t>,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>
              <w:rPr>
                <w:rFonts w:ascii="標楷體" w:eastAsia="標楷體" w:hAnsi="標楷體" w:hint="eastAsia"/>
              </w:rPr>
              <w:t>[身分證字號]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>
              <w:rPr>
                <w:rFonts w:ascii="標楷體" w:eastAsia="標楷體" w:hAnsi="標楷體" w:hint="eastAsia"/>
              </w:rPr>
              <w:t>為"</w:t>
            </w:r>
            <w:r w:rsidR="007250DA" w:rsidRPr="007250DA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408F0AA0" w:rsidR="008326F7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7250DA">
              <w:rPr>
                <w:rFonts w:ascii="標楷體" w:eastAsia="標楷體" w:hAnsi="標楷體" w:hint="eastAsia"/>
              </w:rPr>
              <w:t>稅籍編號</w:t>
            </w:r>
            <w:r w:rsidR="00145CCA">
              <w:rPr>
                <w:rFonts w:ascii="標楷體" w:eastAsia="標楷體" w:hAnsi="標楷體" w:hint="eastAsia"/>
              </w:rPr>
              <w:t>"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8326F7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884CB4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7E469E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4F587F20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JobCode</w:t>
            </w:r>
          </w:p>
        </w:tc>
      </w:tr>
      <w:tr w:rsidR="008326F7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496F84CA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2576A63B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Group</w:t>
            </w:r>
          </w:p>
        </w:tc>
      </w:tr>
      <w:tr w:rsidR="008326F7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29B280B1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8D4668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40C0072B" w:rsidR="008D4668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2C91D91C" w14:textId="01055DE5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57238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1F332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5300ED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2B51E413" w:rsidR="000C5DB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52D52905" w:rsidR="000C5DB7" w:rsidRPr="008D4668" w:rsidRDefault="000C5DB7" w:rsidP="008326F7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F6A28" w14:textId="77777777" w:rsidR="000C5DB7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明」帶回「公司名稱」</w:t>
            </w:r>
          </w:p>
          <w:p w14:paraId="5F4B0704" w14:textId="57E4B333" w:rsidR="000C5DB7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多筆式輸入</w:t>
            </w:r>
          </w:p>
        </w:tc>
      </w:tr>
      <w:tr w:rsidR="000C5DB7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8D4668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18BCD7D5" w:rsidR="000C5DB7" w:rsidRDefault="000C5DB7" w:rsidP="008D46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0C5DB7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510"/>
      <w:bookmarkEnd w:id="511"/>
    </w:tbl>
    <w:p w14:paraId="599C58AC" w14:textId="77777777" w:rsidR="006D572D" w:rsidRDefault="006D572D" w:rsidP="006D572D">
      <w:pPr>
        <w:pStyle w:val="15"/>
        <w:ind w:left="1418" w:firstLine="0"/>
      </w:pPr>
    </w:p>
    <w:p w14:paraId="06195974" w14:textId="25B040E0" w:rsidR="00AF049C" w:rsidRDefault="00AF049C" w:rsidP="00AF049C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UI畫面-查詢</w:t>
      </w:r>
    </w:p>
    <w:p w14:paraId="75B59F86" w14:textId="3FED8F53" w:rsidR="00E22ED0" w:rsidRDefault="00E22ED0" w:rsidP="00E22ED0">
      <w:pPr>
        <w:pStyle w:val="15"/>
      </w:pPr>
    </w:p>
    <w:p w14:paraId="17A043AA" w14:textId="2EB9068D" w:rsidR="00E22ED0" w:rsidRDefault="00EF6EBD" w:rsidP="00E22ED0">
      <w:pPr>
        <w:pStyle w:val="15"/>
        <w:ind w:firstLine="654"/>
      </w:pPr>
      <w:r>
        <w:rPr>
          <w:rFonts w:hint="eastAsia"/>
          <w:lang w:eastAsia="zh-HK"/>
        </w:rPr>
        <w:t>為</w:t>
      </w:r>
      <w:r>
        <w:rPr>
          <w:rFonts w:hint="eastAsia"/>
        </w:rPr>
        <w:t>L1001</w:t>
      </w:r>
      <w:r>
        <w:rPr>
          <w:rFonts w:hint="eastAsia"/>
          <w:lang w:eastAsia="zh-HK"/>
        </w:rPr>
        <w:t>按</w:t>
      </w:r>
      <w:r>
        <w:rPr>
          <w:rFonts w:hint="eastAsia"/>
        </w:rPr>
        <w:t>[</w:t>
      </w:r>
      <w:r>
        <w:rPr>
          <w:rFonts w:hint="eastAsia"/>
          <w:lang w:eastAsia="zh-HK"/>
        </w:rPr>
        <w:t>顧客</w:t>
      </w:r>
      <w:r>
        <w:rPr>
          <w:rFonts w:hint="eastAsia"/>
        </w:rPr>
        <w:t>]</w:t>
      </w:r>
      <w:r>
        <w:rPr>
          <w:rFonts w:hint="eastAsia"/>
          <w:lang w:eastAsia="zh-HK"/>
        </w:rPr>
        <w:t>連結查詢</w:t>
      </w:r>
      <w:r w:rsidR="00321AEE">
        <w:rPr>
          <w:rFonts w:hint="eastAsia"/>
          <w:lang w:eastAsia="zh-HK"/>
        </w:rPr>
        <w:t>使用</w:t>
      </w:r>
      <w:r>
        <w:rPr>
          <w:rFonts w:hint="eastAsia"/>
        </w:rPr>
        <w:t>,</w:t>
      </w:r>
      <w:r>
        <w:rPr>
          <w:rFonts w:hint="eastAsia"/>
          <w:lang w:eastAsia="zh-HK"/>
        </w:rPr>
        <w:t>不必輸入</w:t>
      </w:r>
    </w:p>
    <w:p w14:paraId="48A2118F" w14:textId="77777777" w:rsidR="00E22ED0" w:rsidRDefault="00E22ED0" w:rsidP="00E22ED0">
      <w:pPr>
        <w:pStyle w:val="15"/>
      </w:pPr>
    </w:p>
    <w:p w14:paraId="764DA39A" w14:textId="77777777" w:rsidR="00E22ED0" w:rsidRDefault="00E22ED0" w:rsidP="00E22ED0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1B8A3978" w14:textId="77777777" w:rsidR="00E22ED0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22ED0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77777777" w:rsidR="00E22ED0" w:rsidRDefault="00E22ED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A67FA" w14:textId="77777777" w:rsidR="00E22ED0" w:rsidRDefault="00E22ED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Default="00E22ED0" w:rsidP="00E22ED0">
      <w:pPr>
        <w:pStyle w:val="15"/>
      </w:pPr>
    </w:p>
    <w:p w14:paraId="34762C5E" w14:textId="08E978FE" w:rsidR="00E22ED0" w:rsidRDefault="00E22ED0" w:rsidP="00E22ED0">
      <w:pPr>
        <w:pStyle w:val="15"/>
        <w:numPr>
          <w:ilvl w:val="0"/>
          <w:numId w:val="55"/>
        </w:numPr>
        <w:ind w:left="1418"/>
      </w:pPr>
      <w:r>
        <w:rPr>
          <w:rFonts w:hint="eastAsia"/>
          <w:lang w:eastAsia="zh-HK"/>
        </w:rPr>
        <w:t>輸出</w:t>
      </w:r>
      <w:r>
        <w:rPr>
          <w:rFonts w:hint="eastAsia"/>
        </w:rPr>
        <w:t>畫面-查詢</w:t>
      </w:r>
    </w:p>
    <w:p w14:paraId="7B42C245" w14:textId="77777777" w:rsidR="00E22ED0" w:rsidRDefault="00E22ED0" w:rsidP="00E22ED0">
      <w:pPr>
        <w:pStyle w:val="15"/>
      </w:pPr>
    </w:p>
    <w:p w14:paraId="13D2B835" w14:textId="720D3997" w:rsidR="006D572D" w:rsidRDefault="00DB02B8" w:rsidP="006D572D">
      <w:pPr>
        <w:pStyle w:val="15"/>
      </w:pPr>
      <w:r w:rsidRPr="00DB02B8">
        <w:rPr>
          <w:noProof/>
        </w:rPr>
        <w:drawing>
          <wp:inline distT="0" distB="0" distL="0" distR="0" wp14:anchorId="00674940" wp14:editId="4E68ED11">
            <wp:extent cx="6479540" cy="248094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8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6E65D" w14:textId="33DBED9C" w:rsidR="006D572D" w:rsidRDefault="00F821AC" w:rsidP="006D572D">
      <w:pPr>
        <w:pStyle w:val="15"/>
      </w:pPr>
      <w:r w:rsidRPr="00F821AC">
        <w:rPr>
          <w:noProof/>
        </w:rPr>
        <w:drawing>
          <wp:inline distT="0" distB="0" distL="0" distR="0" wp14:anchorId="173744FA" wp14:editId="4B15FC10">
            <wp:extent cx="6479540" cy="206121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C0528" w14:textId="337E483A" w:rsidR="00DB02B8" w:rsidRDefault="00DB02B8" w:rsidP="006D572D">
      <w:pPr>
        <w:pStyle w:val="15"/>
      </w:pPr>
      <w:r w:rsidRPr="00DB02B8">
        <w:rPr>
          <w:noProof/>
        </w:rPr>
        <w:drawing>
          <wp:inline distT="0" distB="0" distL="0" distR="0" wp14:anchorId="0EA5A700" wp14:editId="4C515A40">
            <wp:extent cx="6479540" cy="2218690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1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A9DF0" w14:textId="446592B3" w:rsidR="006D572D" w:rsidRDefault="006D572D" w:rsidP="006D572D">
      <w:pPr>
        <w:pStyle w:val="15"/>
      </w:pPr>
    </w:p>
    <w:p w14:paraId="5F91B69B" w14:textId="1F0766E7" w:rsidR="00E22ED0" w:rsidRDefault="00E22ED0" w:rsidP="006D572D">
      <w:pPr>
        <w:pStyle w:val="15"/>
      </w:pPr>
    </w:p>
    <w:p w14:paraId="299EF022" w14:textId="77777777" w:rsidR="00E22ED0" w:rsidRPr="0006208B" w:rsidRDefault="00E22ED0" w:rsidP="00E22ED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7A0369A8" w14:textId="77777777" w:rsidR="00E22ED0" w:rsidRDefault="00E22ED0" w:rsidP="006D572D">
      <w:pPr>
        <w:pStyle w:val="15"/>
      </w:pPr>
    </w:p>
    <w:p w14:paraId="1180281D" w14:textId="51D37032" w:rsidR="00E22ED0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26"/>
        <w:gridCol w:w="1803"/>
        <w:gridCol w:w="3669"/>
        <w:gridCol w:w="3336"/>
      </w:tblGrid>
      <w:tr w:rsidR="00E22ED0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AD05A2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AD05A2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AD05A2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AD05A2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06208B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799CA05C" w:rsidR="00E22ED0" w:rsidRPr="00C627A3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Create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>
              <w:rPr>
                <w:rFonts w:ascii="標楷體" w:eastAsia="標楷體" w:hAnsi="標楷體"/>
              </w:rPr>
              <w:t xml:space="preserve"> 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Default="00AE56B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7FEC46C6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9CC1B43" w:rsidR="00F74135" w:rsidRPr="00C627A3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>
              <w:t xml:space="preserve"> </w:t>
            </w:r>
            <w:r w:rsidR="007F50A9" w:rsidRPr="007F50A9">
              <w:rPr>
                <w:rFonts w:ascii="標楷體" w:eastAsia="標楷體" w:hAnsi="標楷體"/>
                <w:color w:val="000000"/>
              </w:rPr>
              <w:t>'Sex'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>
              <w:rPr>
                <w:rFonts w:ascii="標楷體" w:eastAsia="標楷體" w:hAnsi="標楷體"/>
                <w:color w:val="000000"/>
              </w:rPr>
              <w:t>Code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7F50A9"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Sex</w:t>
            </w:r>
            <w:r w:rsidR="007F50A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8BD5885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>
              <w:rPr>
                <w:rFonts w:ascii="標楷體" w:eastAsia="標楷體" w:hAnsi="標楷體" w:hint="eastAsia"/>
              </w:rPr>
              <w:t>/</w:t>
            </w:r>
            <w:r w:rsidR="007F50A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C627A3" w:rsidRDefault="007F50A9" w:rsidP="006A58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dEmp.</w:t>
            </w:r>
            <w:r>
              <w:t xml:space="preserve"> </w:t>
            </w:r>
            <w:r w:rsidRPr="007F50A9">
              <w:rPr>
                <w:rFonts w:ascii="標楷體" w:eastAsia="標楷體" w:hAnsi="標楷體"/>
              </w:rPr>
              <w:t>Employee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6A58F6"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</w:t>
            </w:r>
            <w:r w:rsidR="006A58F6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7F50A9">
              <w:rPr>
                <w:rFonts w:ascii="標楷體" w:eastAsia="標楷體" w:hAnsi="標楷體" w:hint="eastAsia"/>
              </w:rPr>
              <w:t>姓名</w:t>
            </w:r>
            <w:r>
              <w:rPr>
                <w:rFonts w:ascii="標楷體" w:eastAsia="標楷體" w:hAnsi="標楷體" w:hint="eastAsia"/>
              </w:rPr>
              <w:t>(CdEmp</w:t>
            </w:r>
            <w:r>
              <w:rPr>
                <w:rFonts w:ascii="標楷體" w:eastAsia="標楷體" w:hAnsi="標楷體"/>
              </w:rPr>
              <w:t>.Fullname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72E33A96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C627A3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7D48DBEE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  <w:r w:rsidR="00911A40">
              <w:rPr>
                <w:rFonts w:ascii="標楷體" w:eastAsia="標楷體" w:hAnsi="標楷體"/>
              </w:rPr>
              <w:t>.Nation</w:t>
            </w:r>
            <w:r w:rsidR="00911A40">
              <w:rPr>
                <w:rFonts w:ascii="標楷體" w:eastAsia="標楷體" w:hAnsi="標楷體" w:hint="eastAsia"/>
              </w:rPr>
              <w:t>a</w:t>
            </w:r>
            <w:r w:rsidR="00911A40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66A74811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 w:rsidR="006A6417">
              <w:rPr>
                <w:rFonts w:ascii="標楷體" w:eastAsia="標楷體" w:hAnsi="標楷體"/>
              </w:rPr>
              <w:t>Nation</w:t>
            </w:r>
            <w:r w:rsidR="006A6417">
              <w:rPr>
                <w:rFonts w:ascii="標楷體" w:eastAsia="標楷體" w:hAnsi="標楷體" w:hint="eastAsia"/>
              </w:rPr>
              <w:t>a</w:t>
            </w:r>
            <w:r w:rsidR="006A6417"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0E1AD919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3D930BF4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F74135" w:rsidRPr="00F74135" w:rsidRDefault="00F74135" w:rsidP="00911A40">
            <w:pPr>
              <w:rPr>
                <w:rFonts w:ascii="標楷體" w:eastAsia="標楷體" w:hAnsi="標楷體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</w:t>
            </w:r>
            <w:r w:rsidR="00911A40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15921EBB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F74135" w:rsidRP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F74135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11A40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1989D51F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3CDD5040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115C8849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5E5149D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054986F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2868CC84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577AB6E6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19C77252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13796253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2D9A847C" w14:textId="32BDB5E9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911A40" w:rsidRPr="00C627A3" w:rsidRDefault="00523CC9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911A40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4785C942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911A40" w:rsidRPr="00C627A3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11A40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2BF78CEF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646CB4C8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39605BA9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0A937AA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6C9435C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6229E8A7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CCF2C66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2E74E2D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6EAED768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5E25231E" w14:textId="448AA06D" w:rsidR="00911A40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911A40" w:rsidRPr="00C627A3" w:rsidRDefault="00523CC9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Pr="00F74135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911A40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31BBCACB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911A40" w:rsidRPr="00C627A3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47A77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16639016" w:rsidR="00C47A77" w:rsidRDefault="00C47A77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C47A77" w:rsidRDefault="00C47A77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0BA0EBBF" w:rsidR="00C47A77" w:rsidRPr="00F74135" w:rsidRDefault="00C47A77" w:rsidP="00F821AC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>
              <w:rPr>
                <w:rFonts w:ascii="標楷體" w:eastAsia="標楷體" w:hAnsi="標楷體" w:hint="eastAsia"/>
                <w:lang w:eastAsia="zh-HK"/>
              </w:rPr>
              <w:t>以下四欄</w:t>
            </w:r>
            <w:r w:rsidRPr="00C47A77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C47A77" w:rsidRDefault="00C47A77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C47A77" w:rsidRPr="00C627A3" w:rsidRDefault="006A6417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6A6417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6A6417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6A6417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6A6417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Suspected</w:t>
            </w:r>
          </w:p>
        </w:tc>
      </w:tr>
      <w:tr w:rsidR="006A6417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595DA930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6AC7033D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5296350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DE4C0A5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DFEB7D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5A5EE7DE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0E9D692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49B865FF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7A2BEAB2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6FF41D6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8472BA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3B8F6FF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F36FD19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6E945E8B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063568F0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728B701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AMLGroup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357B246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52A0F7B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Introduce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76DB5BE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2BAC59A3" w14:textId="5979F3E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6A6417" w:rsidRPr="00C627A3" w:rsidRDefault="001003C8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6A6417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2FB2D9D1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6A6417" w:rsidRPr="00F74135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6A6417" w:rsidRPr="00C627A3" w:rsidRDefault="001003C8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6A6417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7C62A7F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1A685017" w14:textId="48591045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6A6417" w:rsidRDefault="006A6417" w:rsidP="006A6417">
            <w:pPr>
              <w:rPr>
                <w:rFonts w:ascii="標楷體" w:eastAsia="標楷體" w:hAnsi="標楷體"/>
              </w:rPr>
            </w:pPr>
          </w:p>
          <w:p w14:paraId="2ED54B69" w14:textId="07E6AD73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6A6417" w:rsidRDefault="006A6417" w:rsidP="006A641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Default="00911A40" w:rsidP="006D572D">
      <w:pPr>
        <w:pStyle w:val="15"/>
      </w:pPr>
      <w:r>
        <w:rPr>
          <w:rFonts w:hint="eastAsia"/>
        </w:rPr>
        <w:t xml:space="preserve"> </w:t>
      </w:r>
    </w:p>
    <w:p w14:paraId="6813BC7F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1</w:t>
      </w:r>
    </w:p>
    <w:p w14:paraId="583347C0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2</w:t>
      </w:r>
    </w:p>
    <w:p w14:paraId="4DFDD4BC" w14:textId="77777777" w:rsidR="00E87520" w:rsidRDefault="00E87520" w:rsidP="00E87520">
      <w:r>
        <w:rPr>
          <w:noProof/>
        </w:rPr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Default="00E87520" w:rsidP="00E87520"/>
    <w:p w14:paraId="50CA78E9" w14:textId="102B37C4" w:rsidR="000140B5" w:rsidRDefault="000140B5">
      <w:pPr>
        <w:widowControl/>
      </w:pPr>
    </w:p>
    <w:p w14:paraId="6507262E" w14:textId="77777777" w:rsidR="000140B5" w:rsidRDefault="000140B5">
      <w:pPr>
        <w:widowControl/>
      </w:pPr>
      <w:r>
        <w:br w:type="page"/>
      </w:r>
    </w:p>
    <w:p w14:paraId="4E95F96E" w14:textId="046975FC" w:rsidR="00510C52" w:rsidRDefault="00510C52" w:rsidP="00510C52">
      <w:pPr>
        <w:pStyle w:val="3"/>
        <w:numPr>
          <w:ilvl w:val="2"/>
          <w:numId w:val="54"/>
        </w:numPr>
      </w:pPr>
      <w:bookmarkStart w:id="512" w:name="_Toc84259994"/>
      <w:r>
        <w:rPr>
          <w:rFonts w:hint="eastAsia"/>
        </w:rPr>
        <w:t>L1</w:t>
      </w:r>
      <w:r>
        <w:t xml:space="preserve">103 </w:t>
      </w:r>
      <w:r>
        <w:rPr>
          <w:rFonts w:hint="eastAsia"/>
        </w:rPr>
        <w:t xml:space="preserve"> 顧客基本資料修改-自然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  <w:bookmarkEnd w:id="512"/>
    </w:p>
    <w:p w14:paraId="6A8EC04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Default="00510C52" w:rsidP="0063099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630995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630995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733A3DD3" w14:textId="5E5DB060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,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712C95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60B4B9C6" w:rsidR="00510C52" w:rsidRDefault="00370D1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4C17DF18" w14:textId="77777777" w:rsidR="00510C52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Default="008C220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Default="008C220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1AB01AAD" w14:textId="145BE4B9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7370E3">
        <w:rPr>
          <w:noProof/>
        </w:rPr>
        <w:t xml:space="preserve"> </w:t>
      </w:r>
    </w:p>
    <w:p w14:paraId="70FC279A" w14:textId="5D23C278" w:rsidR="00510C52" w:rsidRDefault="00482535" w:rsidP="00510C52">
      <w:pPr>
        <w:rPr>
          <w:noProof/>
        </w:rPr>
      </w:pPr>
      <w:r w:rsidRPr="00482535">
        <w:rPr>
          <w:noProof/>
        </w:rPr>
        <w:drawing>
          <wp:inline distT="0" distB="0" distL="0" distR="0" wp14:anchorId="2F8B921E" wp14:editId="62C435B7">
            <wp:extent cx="6479540" cy="3188335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88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3F6754CF" w:rsidR="00482535" w:rsidRDefault="00482535" w:rsidP="00510C52">
      <w:pPr>
        <w:rPr>
          <w:noProof/>
        </w:rPr>
      </w:pPr>
      <w:r w:rsidRPr="00482535">
        <w:rPr>
          <w:noProof/>
        </w:rPr>
        <w:drawing>
          <wp:inline distT="0" distB="0" distL="0" distR="0" wp14:anchorId="5C4EA3A0" wp14:editId="6B46E923">
            <wp:extent cx="6479540" cy="260921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D510D" w14:textId="7735A8BE" w:rsidR="00482535" w:rsidRDefault="00482535" w:rsidP="00510C52">
      <w:pPr>
        <w:rPr>
          <w:noProof/>
        </w:rPr>
      </w:pPr>
      <w:r w:rsidRPr="00482535">
        <w:rPr>
          <w:noProof/>
        </w:rPr>
        <w:drawing>
          <wp:inline distT="0" distB="0" distL="0" distR="0" wp14:anchorId="60976CFE" wp14:editId="2AEC4FA0">
            <wp:extent cx="6479540" cy="2256155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5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82719" w14:textId="75564E4D" w:rsidR="00510C52" w:rsidRDefault="00510C52" w:rsidP="00510C52">
      <w:pPr>
        <w:rPr>
          <w:noProof/>
        </w:rPr>
      </w:pPr>
    </w:p>
    <w:p w14:paraId="4650B024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2082288D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1421CD02" w14:textId="04C8FCEA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1003:此統一編號不存在於客戶主 </w:t>
            </w:r>
          </w:p>
          <w:p w14:paraId="6FC28902" w14:textId="50849662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150F1647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Default="00510C52" w:rsidP="002D2115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p w14:paraId="69CB960E" w14:textId="77777777" w:rsidR="002D2115" w:rsidRDefault="002D2115" w:rsidP="002D2115">
      <w:pPr>
        <w:pStyle w:val="15"/>
        <w:numPr>
          <w:ilvl w:val="0"/>
          <w:numId w:val="53"/>
        </w:num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14:paraId="0979A7DB" w14:textId="77777777" w:rsidTr="000472E0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Default="002D2115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14:paraId="6A97F766" w14:textId="77777777" w:rsidTr="000472E0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14:paraId="4BA488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Default="007458E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C811A4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2F342F" w14:paraId="6380280A" w14:textId="77777777" w:rsidTr="00C23ED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78A727D4" w:rsidR="002F342F" w:rsidRDefault="002F342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0D3844" w14:paraId="1769FA4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500C0AC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1659E22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0D3844" w14:paraId="062929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5C7F9614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0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</w:t>
            </w:r>
            <w:r w:rsidR="00ED4D56">
              <w:rPr>
                <w:rFonts w:ascii="標楷體" w:eastAsia="標楷體" w:hAnsi="標楷體" w:hint="eastAsia"/>
              </w:rPr>
              <w:t>;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ED4D56">
              <w:rPr>
                <w:rFonts w:ascii="標楷體" w:eastAsia="標楷體" w:hAnsi="標楷體"/>
              </w:rPr>
              <w:t>(1).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1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>
              <w:rPr>
                <w:rFonts w:ascii="標楷體" w:eastAsia="標楷體" w:hAnsi="標楷體" w:hint="eastAsia"/>
              </w:rPr>
              <w:t>0,1</w:t>
            </w:r>
            <w:r>
              <w:rPr>
                <w:rFonts w:ascii="標楷體" w:eastAsia="標楷體" w:hAnsi="標楷體" w:hint="eastAsia"/>
              </w:rPr>
              <w:t>/V</w:t>
            </w:r>
            <w:r>
              <w:rPr>
                <w:rFonts w:ascii="標楷體" w:eastAsia="標楷體" w:hAnsi="標楷體"/>
              </w:rPr>
              <w:t>(</w:t>
            </w:r>
            <w:r w:rsidR="00ED4D56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Default="000D3844" w:rsidP="00ED4D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14:paraId="6DF50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764DA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0D3844" w14:paraId="7B11E2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0185233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6B1685" w14:textId="2223172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14:paraId="1849EEDC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934EA9" w14:paraId="389A850A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572388" w:rsidRDefault="00934EA9" w:rsidP="00934EA9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C7B9ED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0D3844" w14:paraId="6AFD829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F15B2B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F15B2B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0D3844" w14:paraId="6ECB78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C2F02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49A1A5F5" w14:textId="5F0809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14:paraId="53B7CB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05C62F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0264FFFA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1A5BEDB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E97F56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0D3844" w14:paraId="20D91E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372DD55C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37C5036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531DEA3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4EED63DD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B3E0AAB" w:rsidR="000D3844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176CB503" w:rsidR="00FD66C6" w:rsidRPr="00FD66C6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</w:t>
            </w:r>
            <w:r w:rsidR="00ED11F2">
              <w:rPr>
                <w:rFonts w:ascii="標楷體" w:eastAsia="標楷體" w:hAnsi="標楷體" w:hint="eastAsia"/>
                <w:color w:val="000000"/>
                <w:lang w:eastAsia="zh-HK"/>
              </w:rPr>
              <w:t>為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14:paraId="7DD6DE83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Default="00D25B14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A978ED0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1D2C1B4" w:rsidR="00743BE3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客戶別-修改</w:t>
            </w:r>
            <w:r w:rsidR="00ED11F2"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]=01.</w:t>
            </w: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員工時</w:t>
            </w:r>
            <w:r>
              <w:rPr>
                <w:rFonts w:ascii="標楷體" w:eastAsia="標楷體" w:hAnsi="標楷體" w:hint="eastAsia"/>
              </w:rPr>
              <w:t>，可以修改</w:t>
            </w:r>
            <w:r w:rsidR="00ED11F2">
              <w:rPr>
                <w:rFonts w:ascii="標楷體" w:eastAsia="標楷體" w:hAnsi="標楷體" w:hint="eastAsia"/>
                <w:lang w:eastAsia="zh-HK"/>
              </w:rPr>
              <w:t>代號</w:t>
            </w:r>
            <w:r w:rsidR="00C672D5">
              <w:rPr>
                <w:rFonts w:ascii="標楷體" w:eastAsia="標楷體" w:hAnsi="標楷體" w:hint="eastAsia"/>
              </w:rPr>
              <w:t>;</w:t>
            </w:r>
            <w:r w:rsidR="00C672D5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C672D5">
              <w:rPr>
                <w:rFonts w:ascii="標楷體" w:eastAsia="標楷體" w:hAnsi="標楷體" w:hint="eastAsia"/>
              </w:rPr>
              <w:t>:</w:t>
            </w:r>
          </w:p>
          <w:p w14:paraId="0C75B08D" w14:textId="2A4607EF" w:rsidR="00C672D5" w:rsidRDefault="00C672D5" w:rsidP="0023235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 w:rsidR="0023235C">
              <w:rPr>
                <w:rFonts w:ascii="標楷體" w:eastAsia="標楷體" w:hAnsi="標楷體" w:hint="eastAsia"/>
              </w:rPr>
              <w:t>[</w:t>
            </w:r>
            <w:r w:rsidR="0023235C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="0023235C">
              <w:rPr>
                <w:rFonts w:ascii="標楷體" w:eastAsia="標楷體" w:hAnsi="標楷體" w:hint="eastAsia"/>
              </w:rPr>
              <w:t>]=[</w:t>
            </w:r>
            <w:r w:rsidR="0023235C">
              <w:rPr>
                <w:rFonts w:ascii="標楷體" w:eastAsia="標楷體" w:hAnsi="標楷體" w:hint="eastAsia"/>
                <w:lang w:eastAsia="zh-HK"/>
              </w:rPr>
              <w:t>客戶別-修改</w:t>
            </w:r>
            <w:r w:rsidR="0023235C">
              <w:rPr>
                <w:rFonts w:ascii="標楷體" w:eastAsia="標楷體" w:hAnsi="標楷體" w:hint="eastAsia"/>
                <w:lang w:eastAsia="zh-HK"/>
              </w:rPr>
              <w:t>後</w:t>
            </w:r>
            <w:r w:rsidR="0023235C">
              <w:rPr>
                <w:rFonts w:ascii="標楷體" w:eastAsia="標楷體" w:hAnsi="標楷體" w:hint="eastAsia"/>
              </w:rPr>
              <w:t>],</w:t>
            </w:r>
            <w:r w:rsidR="0023235C">
              <w:rPr>
                <w:rFonts w:ascii="標楷體" w:eastAsia="標楷體" w:hAnsi="標楷體" w:hint="eastAsia"/>
                <w:lang w:eastAsia="zh-HK"/>
              </w:rPr>
              <w:t>且</w:t>
            </w:r>
            <w:r w:rsidR="0023235C">
              <w:rPr>
                <w:rFonts w:ascii="標楷體" w:eastAsia="標楷體" w:hAnsi="標楷體" w:hint="eastAsia"/>
              </w:rPr>
              <w:t>[</w:t>
            </w:r>
            <w:r w:rsidR="0023235C">
              <w:rPr>
                <w:rFonts w:ascii="標楷體" w:eastAsia="標楷體" w:hAnsi="標楷體" w:hint="eastAsia"/>
              </w:rPr>
              <w:t>員工代號-修改前</w:t>
            </w:r>
            <w:r w:rsidR="0023235C">
              <w:rPr>
                <w:rFonts w:ascii="標楷體" w:eastAsia="標楷體" w:hAnsi="標楷體" w:hint="eastAsia"/>
              </w:rPr>
              <w:t xml:space="preserve">]=[ </w:t>
            </w:r>
            <w:r w:rsidR="0023235C">
              <w:rPr>
                <w:rFonts w:ascii="標楷體" w:eastAsia="標楷體" w:hAnsi="標楷體" w:hint="eastAsia"/>
              </w:rPr>
              <w:t>員工代號-修改</w:t>
            </w:r>
            <w:r w:rsidR="0023235C">
              <w:rPr>
                <w:rFonts w:ascii="標楷體" w:eastAsia="標楷體" w:hAnsi="標楷體" w:hint="eastAsia"/>
                <w:lang w:eastAsia="zh-HK"/>
              </w:rPr>
              <w:t>後</w:t>
            </w:r>
            <w:r w:rsidR="0023235C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</w:p>
          <w:p w14:paraId="641B6C1C" w14:textId="240E187D" w:rsidR="00C672D5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F26425A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1B4E923E" w:rsidR="00704D25" w:rsidRDefault="00704D25" w:rsidP="00704D2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別-修改</w:t>
            </w:r>
            <w:r w:rsidR="00030BE7"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]=01.</w:t>
            </w:r>
            <w:r>
              <w:rPr>
                <w:rFonts w:ascii="標楷體" w:eastAsia="標楷體" w:hAnsi="標楷體" w:hint="eastAsia"/>
                <w:lang w:eastAsia="zh-HK"/>
              </w:rPr>
              <w:t>員</w:t>
            </w:r>
          </w:p>
          <w:p w14:paraId="75259EA7" w14:textId="40D77EF3" w:rsidR="00704D25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時顯示</w:t>
            </w:r>
          </w:p>
          <w:p w14:paraId="53551237" w14:textId="712F0D57" w:rsidR="00704D25" w:rsidRDefault="00704D25" w:rsidP="00704D2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14:paraId="530468EC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BF29" w14:textId="77777777" w:rsidR="00B2763B" w:rsidRDefault="00B2763B" w:rsidP="00B2763B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>
              <w:rPr>
                <w:rFonts w:ascii="標楷體" w:eastAsia="標楷體" w:hAnsi="標楷體" w:hint="eastAsia"/>
              </w:rPr>
              <w:t>]=[</w:t>
            </w:r>
            <w:r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員工代號-修改前]=[ 員工代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="00862FA5"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>
              <w:rPr>
                <w:rFonts w:ascii="標楷體" w:eastAsia="標楷體" w:hAnsi="標楷體" w:hint="eastAsia"/>
              </w:rPr>
              <w:t>[員工代號-修改後]</w:t>
            </w:r>
            <w:r w:rsidR="00862FA5">
              <w:rPr>
                <w:rFonts w:ascii="標楷體" w:eastAsia="標楷體" w:hAnsi="標楷體" w:hint="eastAsia"/>
                <w:lang w:eastAsia="zh-HK"/>
              </w:rPr>
              <w:t>有值</w:t>
            </w:r>
            <w:r w:rsidR="00862FA5">
              <w:rPr>
                <w:rFonts w:ascii="標楷體" w:eastAsia="標楷體" w:hAnsi="標楷體" w:hint="eastAsia"/>
              </w:rPr>
              <w:t>,</w:t>
            </w:r>
            <w:r w:rsidR="00862FA5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="00862FA5">
              <w:rPr>
                <w:rFonts w:ascii="標楷體" w:eastAsia="標楷體" w:hAnsi="標楷體" w:hint="eastAsia"/>
              </w:rPr>
              <w:t>(CdEmp)]</w:t>
            </w:r>
            <w:r w:rsidR="00862FA5">
              <w:rPr>
                <w:rFonts w:ascii="標楷體" w:eastAsia="標楷體" w:hAnsi="標楷體"/>
              </w:rPr>
              <w:t>,</w:t>
            </w:r>
            <w:r w:rsidR="00862FA5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="00862FA5">
              <w:rPr>
                <w:rFonts w:ascii="標楷體" w:eastAsia="標楷體" w:hAnsi="標楷體" w:hint="eastAsia"/>
              </w:rPr>
              <w:t>,</w:t>
            </w:r>
            <w:r w:rsidR="00862FA5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1CDC85C4" w14:textId="2F04044D" w:rsidR="00862FA5" w:rsidRDefault="00862FA5" w:rsidP="00B2763B">
            <w:pPr>
              <w:ind w:firstLineChars="100" w:firstLine="240"/>
              <w:rPr>
                <w:rFonts w:ascii="標楷體" w:eastAsia="標楷體" w:hAnsi="標楷體"/>
              </w:rPr>
            </w:pPr>
            <w:bookmarkStart w:id="513" w:name="_GoBack"/>
            <w:bookmarkEnd w:id="513"/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62FA5" w14:paraId="6F32F1D4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572388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14:paraId="1687E0B1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C672D5" w14:paraId="23759B7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76DB65B4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B015F8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0C13D62F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700C6F49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447898AE" w14:textId="7FAEE1DD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0D3844" w14:paraId="750863B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48E0DE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73CD507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9ACFF7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D3844" w14:paraId="54A041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14B9228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A500068" w14:textId="08C2C94E" w:rsidR="000D3844" w:rsidRP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A8B96E6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D3844" w14:paraId="588B752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BF33648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0D3844" w14:paraId="0B0126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3321708D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14:paraId="5C0BF54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05B602C7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2E76D71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0D3844" w14:paraId="4AC811F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3EEB10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3A500721" w14:textId="7A3BF63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1D39BB03" w14:textId="2B2E4CD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14:paraId="1063539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0CB53514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3B8B0C11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A44D6C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77C264D2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77A2D52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3CD94085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758CFD10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3CD54B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5DB8449C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012D061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1A92E4E1" w14:textId="37506086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0D3844" w14:paraId="79F3505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1ABDD4F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6B4AEE44" w:rsidR="000D3844" w:rsidRDefault="00A44D6C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14:paraId="1F41101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CB551EA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8182200" w14:textId="20D2939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0DD32F1" w14:textId="46804D2B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0F8125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14:paraId="437C79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4C458062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E885FDB" w14:textId="0146BA20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29EDC77" w14:textId="2168D90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A44D6C" w14:paraId="07E82F9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8F3D1" w14:textId="000A9396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B9579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>
              <w:rPr>
                <w:rFonts w:ascii="標楷體" w:eastAsia="標楷體" w:hAnsi="標楷體" w:hint="eastAsia"/>
              </w:rPr>
              <w:t>，檢核條件: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>
              <w:rPr>
                <w:rFonts w:ascii="標楷體" w:eastAsia="標楷體" w:hAnsi="標楷體" w:hint="eastAsia"/>
              </w:rPr>
              <w:t>/V(</w:t>
            </w:r>
            <w:r w:rsidR="00A44D6C">
              <w:rPr>
                <w:rFonts w:ascii="標楷體" w:eastAsia="標楷體" w:hAnsi="標楷體"/>
              </w:rPr>
              <w:t>7</w:t>
            </w:r>
            <w:r w:rsidR="00A44D6C">
              <w:rPr>
                <w:rFonts w:ascii="標楷體" w:eastAsia="標楷體" w:hAnsi="標楷體" w:hint="eastAsia"/>
              </w:rPr>
              <w:t>)</w:t>
            </w:r>
          </w:p>
          <w:p w14:paraId="4EF3079F" w14:textId="229BF638" w:rsidR="00A44D6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A44D6C" w:rsidRPr="002C21BA">
              <w:rPr>
                <w:rFonts w:ascii="標楷體" w:eastAsia="標楷體" w:hAnsi="標楷體"/>
                <w:lang w:eastAsia="zh-HK"/>
              </w:rPr>
              <w:t>"</w:t>
            </w:r>
            <w:r w:rsidR="00A44D6C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A44AD5">
              <w:rPr>
                <w:rFonts w:ascii="標楷體" w:eastAsia="標楷體" w:hAnsi="標楷體" w:hint="eastAsia"/>
              </w:rPr>
              <w:t>路／街／村／里／鄰</w:t>
            </w:r>
            <w:r w:rsidR="00A44D6C">
              <w:rPr>
                <w:rFonts w:ascii="標楷體" w:eastAsia="標楷體" w:hAnsi="標楷體" w:hint="eastAsia"/>
              </w:rPr>
              <w:t>"</w:t>
            </w:r>
          </w:p>
          <w:p w14:paraId="442CDB5C" w14:textId="1B3A6080" w:rsidR="00A44D6C" w:rsidRDefault="00732EA5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A44D6C" w14:paraId="11C0087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4DA5C2A" w14:textId="5AF28E4E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14:paraId="010570A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7EB7E8" w14:textId="3183004C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A44D6C" w14:paraId="5B4386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E6F968D" w14:textId="223A65FF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14:paraId="3906A6A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1BDC47" w14:textId="39CFFF5C" w:rsidR="00A44D6C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A44D6C" w14:paraId="7022747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1ABF8A" w14:textId="3A592235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14:paraId="26C8DF7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FA2525E" w14:textId="7A991A6D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14:paraId="445F65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0902347" w14:textId="1AD68923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14:paraId="48419AE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5E567F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52627C" w:rsidRDefault="0052627C" w:rsidP="0052627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14:paraId="63FC78D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73C8402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44D6C" w14:paraId="494CBA14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14:paraId="0BC5CDB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E1224C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E1224C" w14:paraId="2B2CFE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072BD8" w14:textId="1ABC3BAB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E1224C">
              <w:rPr>
                <w:rFonts w:ascii="標楷體" w:eastAsia="標楷體" w:hAnsi="標楷體" w:hint="eastAsia"/>
              </w:rPr>
              <w:t>.</w:t>
            </w:r>
            <w:r w:rsidR="00E1224C">
              <w:rPr>
                <w:rFonts w:ascii="標楷體" w:eastAsia="標楷體" w:hAnsi="標楷體"/>
              </w:rPr>
              <w:t>CustMain.</w:t>
            </w:r>
            <w:r w:rsidR="00E1224C">
              <w:rPr>
                <w:rFonts w:ascii="標楷體" w:eastAsia="標楷體" w:hAnsi="標楷體" w:hint="eastAsia"/>
              </w:rPr>
              <w:t>R</w:t>
            </w:r>
            <w:r w:rsidR="00E1224C">
              <w:rPr>
                <w:rFonts w:ascii="標楷體" w:eastAsia="標楷體" w:hAnsi="標楷體"/>
              </w:rPr>
              <w:t>egZip3</w:t>
            </w:r>
          </w:p>
        </w:tc>
      </w:tr>
      <w:tr w:rsidR="00076E0E" w14:paraId="26FC2FA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52A10F73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0315A2B9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702FE3" w:rsidRDefault="00A20F75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076E0E" w:rsidRPr="00702FE3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3766FE7F" w14:textId="0DDE73AF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053E0D9B" w14:textId="1D614EDE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89CA104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6BD9E8A6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21BF0C1D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94065EA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692906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72A90A7" w14:textId="6FB9D94A" w:rsidR="00076E0E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076E0E" w14:paraId="00DE70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3DB6D16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33D61F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14:paraId="02F94FE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38C3C592" w:rsidR="00076E0E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14:paraId="0DE24A0D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214795C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>
              <w:rPr>
                <w:rFonts w:ascii="標楷體" w:eastAsia="標楷體" w:hAnsi="標楷體" w:hint="eastAsia"/>
              </w:rPr>
              <w:t>自動顯示原值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="00076E0E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>
              <w:rPr>
                <w:rFonts w:ascii="標楷體" w:eastAsia="標楷體" w:hAnsi="標楷體"/>
                <w:color w:val="000000"/>
              </w:rPr>
              <w:t>[</w:t>
            </w:r>
            <w:r w:rsidR="00076E0E"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/>
                <w:color w:val="000000"/>
              </w:rPr>
              <w:t>]=</w:t>
            </w:r>
            <w:r w:rsidR="00076E0E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>
              <w:rPr>
                <w:rFonts w:ascii="標楷體" w:eastAsia="標楷體" w:hAnsi="標楷體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>
              <w:rPr>
                <w:rFonts w:ascii="標楷體" w:eastAsia="標楷體" w:hAnsi="標楷體" w:hint="eastAsia"/>
              </w:rPr>
              <w:t>輸入代碼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>
              <w:rPr>
                <w:rFonts w:ascii="標楷體" w:eastAsia="標楷體" w:hAnsi="標楷體" w:hint="eastAsia"/>
              </w:rPr>
              <w:t>;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>
              <w:rPr>
                <w:rFonts w:ascii="標楷體" w:eastAsia="標楷體" w:hAnsi="標楷體" w:hint="eastAsia"/>
              </w:rPr>
              <w:t>,檢核條件:依選單/V(H)</w:t>
            </w:r>
          </w:p>
          <w:p w14:paraId="3AB005FB" w14:textId="2BD7D4E0" w:rsidR="00076E0E" w:rsidRDefault="00D53492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="00076E0E"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076E0E" w14:paraId="0057B3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FBF3501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>
              <w:rPr>
                <w:rFonts w:ascii="標楷體" w:eastAsia="標楷體" w:hAnsi="標楷體" w:hint="eastAsia"/>
              </w:rPr>
              <w:t>,</w:t>
            </w:r>
            <w:r w:rsidR="00D432F6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>
              <w:rPr>
                <w:rFonts w:ascii="標楷體" w:eastAsia="標楷體" w:hAnsi="標楷體" w:hint="eastAsia"/>
              </w:rPr>
              <w:t>自動顯示原值,</w:t>
            </w:r>
            <w:r w:rsidR="00D432F6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>
              <w:rPr>
                <w:rFonts w:ascii="標楷體" w:eastAsia="標楷體" w:hAnsi="標楷體" w:hint="eastAsia"/>
              </w:rPr>
              <w:t>-</w:t>
            </w:r>
            <w:r w:rsidR="00076E0E"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 w:hint="eastAsia"/>
              </w:rPr>
              <w:t>]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76E0E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Default="00D432F6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/>
              </w:rPr>
              <w:t>CustMain.</w:t>
            </w:r>
            <w:r w:rsidR="00397BB8">
              <w:rPr>
                <w:rFonts w:ascii="標楷體" w:eastAsia="標楷體" w:hAnsi="標楷體" w:hint="eastAsia"/>
              </w:rPr>
              <w:t>Cu</w:t>
            </w:r>
            <w:r w:rsidR="00397BB8">
              <w:rPr>
                <w:rFonts w:ascii="標楷體" w:eastAsia="標楷體" w:hAnsi="標楷體"/>
              </w:rPr>
              <w:t>rr</w:t>
            </w:r>
            <w:r w:rsidR="00076E0E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076E0E" w14:paraId="69526C4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B9579C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9FCBB9F" w14:textId="77777777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0FB68D2B" w14:textId="1B9294C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076E0E" w14:paraId="74210E1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076E0E" w14:paraId="681625D0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F27430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163A92" w14:textId="01CF2C8C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076E0E" w14:paraId="225AD9C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076E0E" w14:paraId="3293D4A8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076E0E" w14:paraId="3648C11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076E0E" w14:paraId="71E52DE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076E0E" w14:paraId="5D3B7EF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F27430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C312C9" w14:paraId="5F12DC0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5E567F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14:paraId="694E37A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8982C12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076E0E" w14:paraId="55A0B32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14:paraId="25F2E9B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3133" w14:textId="45AF9AB7" w:rsidR="00076E0E" w:rsidRDefault="00076E0E" w:rsidP="00076E0E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8245C39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076E0E" w14:paraId="66A32AC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076E0E" w14:paraId="786A675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73778166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076E0E" w14:paraId="528A3C9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</w:t>
            </w:r>
            <w:r w:rsidR="007D4F04">
              <w:rPr>
                <w:rFonts w:ascii="標楷體" w:eastAsia="標楷體" w:hAnsi="標楷體" w:hint="eastAsia"/>
              </w:rPr>
              <w:t>EMAIL</w:t>
            </w:r>
            <w:r w:rsidR="007D4F04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076E0E" w14:paraId="73C9E5C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3AC47A14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</w:tr>
      <w:tr w:rsidR="00076E0E" w14:paraId="1DBE0EF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69E8E68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6F03D18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duCode</w:t>
            </w:r>
          </w:p>
        </w:tc>
      </w:tr>
      <w:tr w:rsidR="00076E0E" w14:paraId="6AAE4E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57A7534F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73F978B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64CC0A7B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2076FAAE" w14:textId="5AAF46B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02CA1965" w:rsidR="003E4246" w:rsidRDefault="003E4246" w:rsidP="003E42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28A8873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1A8247F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0447122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4C581CC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36B68E3" w14:textId="0C54E17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34804374" w14:textId="77777777" w:rsidR="00076E0E" w:rsidRPr="00E97F56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67334D6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48DE6A2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7720F4D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75C541B" w14:textId="525B00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5DC333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00AF708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3D3868D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769BA42B" w14:textId="34B040E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214694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07FAFAF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6F35166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6ECE0871" w14:textId="72E9579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2A0A242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4B9A4BE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7B5617D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537C928" w14:textId="0813BC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6A5772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6AC8648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6185708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39C4AE91" w14:textId="73071B9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8124FA0" w14:textId="4969B5F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5B9B304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0A21300C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In</w:t>
            </w:r>
            <w:r>
              <w:rPr>
                <w:rFonts w:ascii="標楷體" w:eastAsia="標楷體" w:hAnsi="標楷體"/>
              </w:rPr>
              <w:t>comeDataDate</w:t>
            </w:r>
          </w:p>
        </w:tc>
      </w:tr>
      <w:tr w:rsidR="00076E0E" w14:paraId="3FEAFAD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49946EF7" w:rsidR="00A32855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A32855">
              <w:rPr>
                <w:rFonts w:ascii="標楷體" w:eastAsia="標楷體" w:hAnsi="標楷體" w:hint="eastAsia"/>
              </w:rPr>
              <w:t xml:space="preserve"> 檢核條件: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4F886DD9" w14:textId="53897E4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076E0E" w14:paraId="7C171D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7130C1E0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4EC45D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B88C57" w14:textId="7170869A" w:rsidR="005D6A4D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5D6A4D">
              <w:rPr>
                <w:rFonts w:ascii="標楷體" w:eastAsia="標楷體" w:hAnsi="標楷體" w:hint="eastAsia"/>
              </w:rPr>
              <w:t>,</w:t>
            </w:r>
            <w:r w:rsidR="005D6A4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身分證字號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3078EFBB" w:rsidR="005D6A4D" w:rsidRPr="005D6A4D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為"</w:t>
            </w:r>
            <w:r w:rsidRPr="007250DA">
              <w:rPr>
                <w:rFonts w:ascii="標楷體" w:eastAsia="標楷體" w:hAnsi="標楷體" w:hint="eastAsia"/>
              </w:rPr>
              <w:t>在台無戶籍人士稅籍編號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6D4D6FBB" w14:textId="6B5ABFC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36AF82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7643A0B1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4A9CBB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61B834E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431BC7FC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7127AA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1B8E0CC7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0D4FC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7E88466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66D81451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0742CC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399D983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1664209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146D603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076E0E" w14:paraId="5D56DD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3F4162D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62A8304" w14:textId="4B1872F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</w:tbl>
    <w:p w14:paraId="0FD863B0" w14:textId="77777777" w:rsidR="002D2115" w:rsidRDefault="002D2115" w:rsidP="002C21BA">
      <w:pPr>
        <w:pStyle w:val="15"/>
        <w:ind w:left="1418" w:firstLine="0"/>
      </w:pPr>
    </w:p>
    <w:p w14:paraId="64256A22" w14:textId="203FE223" w:rsidR="00510C52" w:rsidRDefault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1</w:t>
      </w:r>
    </w:p>
    <w:p w14:paraId="0A6573F8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2</w:t>
      </w:r>
    </w:p>
    <w:p w14:paraId="11AB1B57" w14:textId="77777777" w:rsidR="00510C52" w:rsidRDefault="00510C52" w:rsidP="00510C52">
      <w:r>
        <w:rPr>
          <w:noProof/>
        </w:rPr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Default="00510C52" w:rsidP="00510C52"/>
    <w:p w14:paraId="4981AC88" w14:textId="33E2C034" w:rsidR="00F26477" w:rsidRDefault="00F26477" w:rsidP="007370E3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br w:type="page"/>
      </w:r>
    </w:p>
    <w:p w14:paraId="1CEEC078" w14:textId="0C4ED208" w:rsidR="00C1400F" w:rsidRDefault="00C1400F" w:rsidP="00C1400F">
      <w:pPr>
        <w:pStyle w:val="3"/>
        <w:numPr>
          <w:ilvl w:val="2"/>
          <w:numId w:val="54"/>
        </w:numPr>
      </w:pPr>
      <w:bookmarkStart w:id="514" w:name="_Toc84259995"/>
      <w:r>
        <w:rPr>
          <w:rFonts w:hint="eastAsia"/>
        </w:rPr>
        <w:t>L1</w:t>
      </w:r>
      <w:r>
        <w:t>10</w:t>
      </w:r>
      <w:r w:rsidR="00924218">
        <w:rPr>
          <w:rFonts w:hint="eastAsia"/>
        </w:rPr>
        <w:t>2</w:t>
      </w:r>
      <w:r>
        <w:t xml:space="preserve"> </w:t>
      </w:r>
      <w:r>
        <w:rPr>
          <w:rFonts w:hint="eastAsia"/>
        </w:rPr>
        <w:t xml:space="preserve"> 顧客基本資料維護-</w:t>
      </w:r>
      <w:r w:rsidR="00924218">
        <w:rPr>
          <w:rFonts w:hint="eastAsia"/>
        </w:rPr>
        <w:t>法</w:t>
      </w:r>
      <w:r>
        <w:rPr>
          <w:rFonts w:hint="eastAsia"/>
        </w:rPr>
        <w:t>人</w:t>
      </w:r>
      <w:r w:rsidR="007A6FF2">
        <w:rPr>
          <w:rFonts w:hint="eastAsia"/>
        </w:rPr>
        <w:t xml:space="preserve"> </w:t>
      </w:r>
      <w:r w:rsidR="00C817AE">
        <w:rPr>
          <w:rFonts w:hAnsi="標楷體" w:hint="eastAsia"/>
        </w:rPr>
        <w:t>***</w:t>
      </w:r>
      <w:bookmarkEnd w:id="514"/>
    </w:p>
    <w:p w14:paraId="24C87286" w14:textId="77777777" w:rsidR="00A93840" w:rsidRDefault="00F26477" w:rsidP="00A9384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   </w:t>
      </w:r>
      <w:r w:rsidR="00A93840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新增</w:t>
            </w:r>
            <w:r w:rsidR="003D17DD"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97F56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E97F5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B136D" w:rsidRDefault="00A93840" w:rsidP="000B49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B49AE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E97F5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E97F56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Default="00F52B74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A93840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381E8C64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6FCACED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2685F552" w14:textId="5954FCED" w:rsidR="00A93840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6ABCA6A4" w:rsidR="00A93840" w:rsidRDefault="00370D1D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7456C550" w14:textId="77777777" w:rsidR="00AF049C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>
              <w:rPr>
                <w:rFonts w:ascii="標楷體" w:eastAsia="標楷體" w:hAnsi="標楷體" w:hint="eastAsia"/>
              </w:rPr>
              <w:t>In</w:t>
            </w:r>
            <w:r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C4564A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C4564A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D770AF" w14:paraId="42087B09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28E63" w14:textId="5F76E942" w:rsidR="00D770AF" w:rsidRDefault="00D770AF" w:rsidP="00D770A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D23F0" w14:textId="78E49687" w:rsidR="00D770AF" w:rsidRDefault="00D770AF" w:rsidP="00D770AF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87BF6" w14:textId="746FA8AF" w:rsidR="00D770AF" w:rsidRDefault="00D770AF" w:rsidP="00D770AF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116D1DE0" w14:textId="7C8535E4" w:rsidR="00F26477" w:rsidRDefault="00F26477">
      <w:r>
        <w:rPr>
          <w:rFonts w:hint="eastAsia"/>
        </w:rPr>
        <w:br w:type="page"/>
      </w:r>
    </w:p>
    <w:p w14:paraId="357B8C1D" w14:textId="49C8BE83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B50FA40" w14:textId="3F82D959" w:rsidR="001B4945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2500F9A3" wp14:editId="3A3FD624">
            <wp:extent cx="6479540" cy="2769235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5C7CE17D" w:rsidR="00825FDB" w:rsidRDefault="00FB2115" w:rsidP="001B4945">
      <w:pPr>
        <w:rPr>
          <w:noProof/>
        </w:rPr>
      </w:pPr>
      <w:r w:rsidRPr="00FB2115">
        <w:rPr>
          <w:noProof/>
        </w:rPr>
        <w:drawing>
          <wp:inline distT="0" distB="0" distL="0" distR="0" wp14:anchorId="3DE35147" wp14:editId="2ED74527">
            <wp:extent cx="6479540" cy="151003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E97F56" w:rsidRDefault="001B4945" w:rsidP="001B4945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E97F56">
        <w:rPr>
          <w:rFonts w:hint="eastAsia"/>
        </w:rPr>
        <w:t>-</w:t>
      </w:r>
      <w:r w:rsidR="00E97F56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E04A58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181CDF02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>
              <w:rPr>
                <w:rFonts w:ascii="標楷體" w:eastAsia="標楷體" w:hAnsi="標楷體"/>
              </w:rPr>
              <w:t>”</w:t>
            </w:r>
          </w:p>
          <w:p w14:paraId="5726F815" w14:textId="77777777" w:rsidR="006C6877" w:rsidRPr="00E04A58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Default="001B4945" w:rsidP="001B4945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bookmarkStart w:id="515" w:name="_Hlk73051159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Default="00A56EA2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Default="001B49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5D1A35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E97F56" w:rsidRDefault="00ED106C" w:rsidP="00ED1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216C88">
              <w:rPr>
                <w:rFonts w:ascii="標楷體" w:eastAsia="標楷體" w:hAnsi="標楷體"/>
              </w:rPr>
              <w:t xml:space="preserve"> </w:t>
            </w:r>
            <w:r w:rsidR="008D5A41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E5117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045DD0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統一編號]是否存在於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已存在者，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2:</w:t>
            </w:r>
            <w:r>
              <w:rPr>
                <w:rFonts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新增資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3429A3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Default="003429A3" w:rsidP="003429A3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3F2E0B8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3429A3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18C90891" w14:textId="3ADBA35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文數字，檢核條件:</w:t>
            </w:r>
          </w:p>
          <w:p w14:paraId="735A5540" w14:textId="77777777" w:rsidR="003429A3" w:rsidRPr="00E97F56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3429A3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F15B2B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F15B2B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27A2B5B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2D37CE1E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;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4FB262F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:企金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3429A3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59C5E82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3C2D9325" w14:textId="18C0322B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327E3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3429A3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1194890E" w:rsidR="003429A3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>
              <w:rPr>
                <w:rFonts w:ascii="標楷體" w:eastAsia="標楷體" w:hAnsi="標楷體" w:hint="eastAsia"/>
              </w:rPr>
              <w:t>]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 w:rsidRPr="00B6123F">
              <w:rPr>
                <w:rFonts w:ascii="標楷體" w:eastAsia="標楷體" w:hAnsi="標楷體" w:hint="eastAsia"/>
              </w:rPr>
              <w:t>行業別代號檔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/>
              </w:rPr>
              <w:t>CdIndustry</w:t>
            </w:r>
            <w:r w:rsidR="003429A3">
              <w:rPr>
                <w:rFonts w:ascii="標楷體" w:eastAsia="標楷體" w:hAnsi="標楷體" w:hint="eastAsia"/>
              </w:rPr>
              <w:t>)]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3429A3">
              <w:rPr>
                <w:rFonts w:ascii="標楷體" w:eastAsia="標楷體" w:hAnsi="標楷體" w:hint="eastAsia"/>
              </w:rPr>
              <w:t>"</w:t>
            </w:r>
            <w:r w:rsidR="003429A3">
              <w:rPr>
                <w:rFonts w:ascii="標楷體" w:eastAsia="標楷體" w:hAnsi="標楷體"/>
              </w:rPr>
              <w:t>E0001:</w:t>
            </w:r>
            <w:r w:rsidR="003429A3">
              <w:rPr>
                <w:rFonts w:hint="eastAsia"/>
              </w:rPr>
              <w:t xml:space="preserve"> </w:t>
            </w:r>
            <w:r w:rsidR="003429A3" w:rsidRPr="00B6123F">
              <w:rPr>
                <w:rFonts w:ascii="標楷體" w:eastAsia="標楷體" w:hAnsi="標楷體" w:hint="eastAsia"/>
              </w:rPr>
              <w:t>查詢資料不存在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 w:hint="eastAsia"/>
              </w:rPr>
              <w:t>行業別代號資料檔</w:t>
            </w:r>
            <w:r w:rsidR="003429A3">
              <w:rPr>
                <w:rFonts w:ascii="標楷體" w:eastAsia="標楷體" w:hAnsi="標楷體" w:hint="eastAsia"/>
              </w:rPr>
              <w:t>)</w:t>
            </w:r>
            <w:r w:rsidR="003429A3">
              <w:rPr>
                <w:rFonts w:ascii="標楷體" w:eastAsia="標楷體" w:hAnsi="標楷體"/>
              </w:rPr>
              <w:t>"</w:t>
            </w:r>
            <w:r w:rsidR="003429A3">
              <w:rPr>
                <w:rFonts w:ascii="標楷體" w:eastAsia="標楷體" w:hAnsi="標楷體" w:hint="eastAsia"/>
              </w:rPr>
              <w:t>，若存在則自動帶回[行業說明(</w:t>
            </w:r>
            <w:r w:rsidR="003429A3">
              <w:rPr>
                <w:rFonts w:ascii="標楷體" w:eastAsia="標楷體" w:hAnsi="標楷體"/>
              </w:rPr>
              <w:t>CdIndustry.IndustryItem</w:t>
            </w:r>
            <w:r w:rsidR="003429A3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34A7DEA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1EF317C6" w14:textId="55A9EF96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1D569E99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6AF1D4E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689641BB" w14:textId="17953712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</w:t>
            </w:r>
            <w:r>
              <w:rPr>
                <w:rFonts w:ascii="標楷體" w:eastAsia="標楷體" w:hAnsi="標楷體"/>
              </w:rPr>
              <w:t>ss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43BD7FE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Default="0001009F" w:rsidP="0001009F">
            <w:r>
              <w:rPr>
                <w:rFonts w:ascii="標楷體" w:eastAsia="標楷體" w:hAnsi="標楷體" w:hint="eastAsia"/>
              </w:rPr>
              <w:t>1.限輸入文數字，檢核條件:</w:t>
            </w:r>
            <w:r>
              <w:rPr>
                <w:rFonts w:hint="eastAsia"/>
              </w:rPr>
              <w:t xml:space="preserve"> </w:t>
            </w:r>
          </w:p>
          <w:p w14:paraId="0937C7AD" w14:textId="77777777" w:rsidR="0001009F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1).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TW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BC373C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BA87306" w14:textId="2FD3B05E" w:rsidR="0001009F" w:rsidRPr="00E97F56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D067B3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01009F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96FDC0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E4EA97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7D3316">
              <w:rPr>
                <w:rFonts w:ascii="標楷體" w:eastAsia="標楷體" w:hAnsi="標楷體" w:hint="eastAsia"/>
              </w:rPr>
              <w:t>公司-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01009F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B9579C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>
              <w:rPr>
                <w:rFonts w:ascii="標楷體" w:eastAsia="標楷體" w:hAnsi="標楷體" w:hint="eastAsia"/>
              </w:rPr>
              <w:t>檢核條件: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>
              <w:rPr>
                <w:rFonts w:ascii="標楷體" w:eastAsia="標楷體" w:hAnsi="標楷體" w:hint="eastAsia"/>
              </w:rPr>
              <w:t>/V(</w:t>
            </w:r>
            <w:r w:rsidR="0001009F">
              <w:rPr>
                <w:rFonts w:ascii="標楷體" w:eastAsia="標楷體" w:hAnsi="標楷體"/>
              </w:rPr>
              <w:t>7</w:t>
            </w:r>
            <w:r w:rsidR="0001009F">
              <w:rPr>
                <w:rFonts w:ascii="標楷體" w:eastAsia="標楷體" w:hAnsi="標楷體" w:hint="eastAsia"/>
              </w:rPr>
              <w:t>)</w:t>
            </w:r>
          </w:p>
          <w:p w14:paraId="51D7329C" w14:textId="4273682A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01009F" w:rsidRPr="001B6312">
              <w:rPr>
                <w:rFonts w:ascii="標楷體" w:eastAsia="標楷體" w:hAnsi="標楷體"/>
                <w:lang w:eastAsia="zh-HK"/>
              </w:rPr>
              <w:t>"</w:t>
            </w:r>
            <w:r w:rsidR="0001009F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A44AD5">
              <w:rPr>
                <w:rFonts w:ascii="標楷體" w:eastAsia="標楷體" w:hAnsi="標楷體" w:hint="eastAsia"/>
              </w:rPr>
              <w:t>路／街／村／里／鄰</w:t>
            </w:r>
            <w:r w:rsidR="0001009F">
              <w:rPr>
                <w:rFonts w:ascii="標楷體" w:eastAsia="標楷體" w:hAnsi="標楷體" w:hint="eastAsia"/>
              </w:rPr>
              <w:t>"</w:t>
            </w:r>
          </w:p>
          <w:p w14:paraId="6DF1B899" w14:textId="3193051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01009F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6C6877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01009F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[</w:t>
            </w:r>
            <w:r>
              <w:rPr>
                <w:rFonts w:ascii="標楷體" w:eastAsia="標楷體" w:hAnsi="標楷體" w:hint="eastAsia"/>
              </w:rPr>
              <w:t>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01009F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5E567F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1C3B7E08" w:rsidR="001134D2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5E567F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5364E29" w14:textId="39FB9469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1134D2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1134D2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N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381C5EBE" w:rsidR="0062536F" w:rsidRPr="002763BC" w:rsidRDefault="0062536F" w:rsidP="002763BC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763BC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EEF16" w14:textId="3FB78711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0617EDD1" w14:textId="51B6E95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62536F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7EC5719C" w:rsidR="0062536F" w:rsidRPr="002763BC" w:rsidRDefault="0062536F" w:rsidP="002763BC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763BC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62536F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B9579C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>
              <w:rPr>
                <w:rFonts w:ascii="標楷體" w:eastAsia="標楷體" w:hAnsi="標楷體"/>
                <w:lang w:eastAsia="zh-HK"/>
              </w:rPr>
              <w:t>”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 w:rsidR="002763BC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62536F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62536F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62536F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Lane</w:t>
            </w:r>
          </w:p>
        </w:tc>
      </w:tr>
      <w:tr w:rsidR="0062536F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Num</w:t>
            </w:r>
          </w:p>
        </w:tc>
      </w:tr>
      <w:tr w:rsidR="0062536F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62536F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62536F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62536F" w:rsidRPr="006C6877">
              <w:rPr>
                <w:rFonts w:ascii="標楷體" w:eastAsia="標楷體" w:hAnsi="標楷體"/>
              </w:rPr>
              <w:t>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2763BC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5E567F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</w:t>
            </w:r>
            <w:r>
              <w:rPr>
                <w:rFonts w:ascii="標楷體" w:eastAsia="標楷體" w:hAnsi="標楷體" w:hint="eastAsia"/>
              </w:rPr>
              <w:t>EMAIL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2763BC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31B9D66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34F3896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2763BC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2D95333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Default="009E1076" w:rsidP="009E1076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63017C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Default="002763BC" w:rsidP="002763BC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57644B3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21DE0A4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(</w:t>
            </w:r>
            <w:r>
              <w:rPr>
                <w:rFonts w:ascii="標楷體" w:eastAsia="標楷體" w:hAnsi="標楷體" w:hint="eastAsia"/>
                <w:lang w:eastAsia="zh-HK"/>
              </w:rPr>
              <w:t>單位千元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2763BC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4AAF6D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 限輸入數字，不為空白時,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2DBB40B6" w14:textId="1EC0C3E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2763BC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442E84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FB7CDC8" w14:textId="7E5B3455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57238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076938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553901F1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3155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明」帶回「公司名稱」</w:t>
            </w:r>
          </w:p>
          <w:p w14:paraId="639AF2A7" w14:textId="3CA57986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多筆式輸入</w:t>
            </w:r>
          </w:p>
        </w:tc>
      </w:tr>
      <w:tr w:rsidR="002763BC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2763BC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515"/>
    </w:tbl>
    <w:p w14:paraId="706AE9BF" w14:textId="77777777" w:rsidR="001B4945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Default="00840EEC" w:rsidP="00840EEC"/>
    <w:p w14:paraId="6AEB59D1" w14:textId="77777777" w:rsidR="00840EEC" w:rsidRPr="00E87520" w:rsidRDefault="00840EEC" w:rsidP="00E04A58"/>
    <w:p w14:paraId="17C0312F" w14:textId="57D7DC7B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0F322C6F" w14:textId="0823221B" w:rsidR="005673D4" w:rsidRDefault="005673D4" w:rsidP="005673D4"/>
    <w:p w14:paraId="0D1040A2" w14:textId="77777777" w:rsidR="005673D4" w:rsidRDefault="005673D4" w:rsidP="005673D4">
      <w:pPr>
        <w:pStyle w:val="15"/>
        <w:ind w:firstLine="654"/>
      </w:pPr>
      <w:r>
        <w:rPr>
          <w:rFonts w:hint="eastAsia"/>
          <w:lang w:eastAsia="zh-HK"/>
        </w:rPr>
        <w:t>為</w:t>
      </w:r>
      <w:r>
        <w:rPr>
          <w:rFonts w:hint="eastAsia"/>
        </w:rPr>
        <w:t>L1001</w:t>
      </w:r>
      <w:r>
        <w:rPr>
          <w:rFonts w:hint="eastAsia"/>
          <w:lang w:eastAsia="zh-HK"/>
        </w:rPr>
        <w:t>按</w:t>
      </w:r>
      <w:r>
        <w:rPr>
          <w:rFonts w:hint="eastAsia"/>
        </w:rPr>
        <w:t>[</w:t>
      </w:r>
      <w:r>
        <w:rPr>
          <w:rFonts w:hint="eastAsia"/>
          <w:lang w:eastAsia="zh-HK"/>
        </w:rPr>
        <w:t>顧客</w:t>
      </w:r>
      <w:r>
        <w:rPr>
          <w:rFonts w:hint="eastAsia"/>
        </w:rPr>
        <w:t>]</w:t>
      </w:r>
      <w:r>
        <w:rPr>
          <w:rFonts w:hint="eastAsia"/>
          <w:lang w:eastAsia="zh-HK"/>
        </w:rPr>
        <w:t>連結查詢使用</w:t>
      </w:r>
      <w:r>
        <w:rPr>
          <w:rFonts w:hint="eastAsia"/>
        </w:rPr>
        <w:t>,</w:t>
      </w:r>
      <w:r>
        <w:rPr>
          <w:rFonts w:hint="eastAsia"/>
          <w:lang w:eastAsia="zh-HK"/>
        </w:rPr>
        <w:t>不必輸入</w:t>
      </w:r>
    </w:p>
    <w:p w14:paraId="46E0268C" w14:textId="77777777" w:rsidR="005673D4" w:rsidRPr="005673D4" w:rsidRDefault="005673D4" w:rsidP="005673D4"/>
    <w:p w14:paraId="0C4F8360" w14:textId="66D1A859" w:rsidR="00485CE3" w:rsidRPr="00E87520" w:rsidRDefault="00485CE3" w:rsidP="00E04A58"/>
    <w:p w14:paraId="27BCC6A5" w14:textId="77777777" w:rsidR="00485CE3" w:rsidRDefault="00485CE3" w:rsidP="00485CE3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01D74E5" w14:textId="77777777" w:rsidR="00485CE3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A46FE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3D684C36" w:rsidR="005A46FE" w:rsidRDefault="00E87520" w:rsidP="005A46F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38687673" w:rsidR="005A46FE" w:rsidRDefault="005A46FE" w:rsidP="005A46F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1071A" w14:textId="61E56EAF" w:rsidR="005A46FE" w:rsidRDefault="005A46FE" w:rsidP="005A46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Default="005673D4" w:rsidP="005673D4">
      <w:pPr>
        <w:pStyle w:val="15"/>
        <w:numPr>
          <w:ilvl w:val="0"/>
          <w:numId w:val="55"/>
        </w:numPr>
        <w:ind w:left="1418"/>
      </w:pPr>
      <w:r>
        <w:rPr>
          <w:rFonts w:hint="eastAsia"/>
          <w:lang w:eastAsia="zh-HK"/>
        </w:rPr>
        <w:t>輸出</w:t>
      </w:r>
      <w:r>
        <w:rPr>
          <w:rFonts w:hint="eastAsia"/>
        </w:rPr>
        <w:t>畫面-查詢</w:t>
      </w:r>
    </w:p>
    <w:p w14:paraId="46D177DA" w14:textId="4F3FF553" w:rsidR="005673D4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Default="00D805DF" w:rsidP="00D805DF">
      <w:pPr>
        <w:pStyle w:val="15"/>
        <w:ind w:leftChars="-1" w:left="-2" w:firstLine="2"/>
      </w:pPr>
      <w:r w:rsidRPr="00D805DF">
        <w:rPr>
          <w:noProof/>
        </w:rPr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34A35534" w:rsidR="00D805DF" w:rsidRDefault="00F821AC" w:rsidP="00D805DF">
      <w:pPr>
        <w:pStyle w:val="15"/>
        <w:ind w:leftChars="-1" w:left="-2" w:firstLine="2"/>
      </w:pPr>
      <w:r w:rsidRPr="00F821AC">
        <w:rPr>
          <w:noProof/>
        </w:rPr>
        <w:drawing>
          <wp:inline distT="0" distB="0" distL="0" distR="0" wp14:anchorId="79086D60" wp14:editId="7F0CB854">
            <wp:extent cx="6479540" cy="303593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2BE406" w:rsidR="000A7B1D" w:rsidRDefault="000A7B1D" w:rsidP="00D805DF">
      <w:pPr>
        <w:pStyle w:val="15"/>
        <w:ind w:leftChars="-1" w:left="-2" w:firstLine="2"/>
      </w:pPr>
      <w:r w:rsidRPr="000A7B1D">
        <w:rPr>
          <w:noProof/>
        </w:rPr>
        <w:drawing>
          <wp:inline distT="0" distB="0" distL="0" distR="0" wp14:anchorId="65D77FB6" wp14:editId="6A2378DA">
            <wp:extent cx="6479540" cy="141033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1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Default="005673D4" w:rsidP="005673D4">
      <w:pPr>
        <w:pStyle w:val="15"/>
        <w:ind w:left="1418" w:firstLine="0"/>
      </w:pPr>
    </w:p>
    <w:p w14:paraId="1C06741F" w14:textId="77777777" w:rsidR="005673D4" w:rsidRPr="0006208B" w:rsidRDefault="005673D4" w:rsidP="005673D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3EA17FA9" w14:textId="77777777" w:rsidR="005673D4" w:rsidRDefault="005673D4" w:rsidP="005673D4">
      <w:pPr>
        <w:pStyle w:val="15"/>
      </w:pPr>
    </w:p>
    <w:p w14:paraId="54AB4B4A" w14:textId="77777777" w:rsidR="005673D4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3"/>
        <w:gridCol w:w="921"/>
        <w:gridCol w:w="1791"/>
        <w:gridCol w:w="3689"/>
        <w:gridCol w:w="3336"/>
      </w:tblGrid>
      <w:tr w:rsidR="005673D4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AD05A2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AD05A2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AD05A2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AD05A2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06208B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08C81C76" w:rsidR="005673D4" w:rsidRPr="00C627A3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>Create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72C5E59B" w:rsidR="001D09A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C627A3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4E91868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382AB41E" w:rsidR="00205EAC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5894A17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459EBFC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6902D3F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2C8AB10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5FB53A05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467FB6AB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2C8FAAB2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1E9429B6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510E3B0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63FBB61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716BBFFC" w14:textId="4A85AAC8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9E1076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00A36D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8A3655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F74088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1774E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49023934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5596A10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0246D06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1B63BDC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88CF518" w14:textId="77236074" w:rsidR="004B522D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C627A3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Default="00FD3C01" w:rsidP="00FD3C0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205EAC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Default="004B522D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C627A3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3D6A22AD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>
              <w:rPr>
                <w:rFonts w:ascii="標楷體" w:eastAsia="標楷體" w:hAnsi="標楷體" w:hint="eastAsia"/>
                <w:lang w:eastAsia="zh-HK"/>
              </w:rPr>
              <w:t>以下三欄</w:t>
            </w:r>
            <w:r w:rsidRPr="00C47A77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9E1076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9E1076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9E1076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9E1076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47BE3A8A" w14:textId="594E991D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CB44D77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60297D40" w14:textId="6C0C923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Default="005673D4" w:rsidP="005673D4">
      <w:pPr>
        <w:pStyle w:val="15"/>
        <w:ind w:left="1418" w:firstLine="0"/>
      </w:pPr>
    </w:p>
    <w:p w14:paraId="32240E7A" w14:textId="47E6A4C8" w:rsidR="00510C52" w:rsidRDefault="00510C52" w:rsidP="00510C52">
      <w:pPr>
        <w:pStyle w:val="3"/>
        <w:numPr>
          <w:ilvl w:val="2"/>
          <w:numId w:val="54"/>
        </w:numPr>
      </w:pPr>
      <w:bookmarkStart w:id="516" w:name="_Toc84259996"/>
      <w:r>
        <w:rPr>
          <w:rFonts w:hint="eastAsia"/>
        </w:rPr>
        <w:t>L1</w:t>
      </w:r>
      <w:r>
        <w:t>10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 xml:space="preserve"> 顧客基本資料修改-法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  <w:bookmarkEnd w:id="516"/>
    </w:p>
    <w:p w14:paraId="2C4C2E1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B8086B">
              <w:rPr>
                <w:rFonts w:ascii="標楷體" w:eastAsia="標楷體" w:hAnsi="標楷體" w:hint="eastAsia"/>
              </w:rPr>
              <w:t>【L1001 顧客明細資料查詢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A2C1A" w:rsidRPr="004B136D">
              <w:rPr>
                <w:rFonts w:ascii="標楷體" w:eastAsia="標楷體" w:hAnsi="標楷體" w:hint="eastAsia"/>
              </w:rPr>
              <w:t>參</w:t>
            </w:r>
            <w:r w:rsidRPr="004B136D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</w:t>
            </w:r>
            <w:r w:rsidR="00AE2335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>
              <w:rPr>
                <w:rFonts w:ascii="標楷體" w:eastAsia="標楷體" w:hAnsi="標楷體" w:hint="eastAsia"/>
                <w:color w:val="222222"/>
              </w:rPr>
              <w:t>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FC91F27" w14:textId="23712738" w:rsidR="00D72A0A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310DD297" w:rsidR="00510C52" w:rsidRDefault="00370D1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023DB626" w14:textId="77777777" w:rsidR="00510C52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48251CC" w14:textId="0D198966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27B8D11E" w14:textId="44A1C433" w:rsidR="007A3555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09168F97" wp14:editId="5F1CF81D">
            <wp:extent cx="6479540" cy="266890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7187E726" w:rsidR="00BC3B1C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4E122441" wp14:editId="5AF1B4E7">
            <wp:extent cx="6479540" cy="259969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9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BA16F" w14:textId="386E5E7D" w:rsidR="00BC3B1C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7D2BA345" wp14:editId="68A0649A">
            <wp:extent cx="6479540" cy="875665"/>
            <wp:effectExtent l="0" t="0" r="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C718A" w14:textId="01D09966" w:rsidR="007A3555" w:rsidRDefault="007A3555" w:rsidP="00510C52">
      <w:pPr>
        <w:rPr>
          <w:noProof/>
        </w:rPr>
      </w:pPr>
    </w:p>
    <w:p w14:paraId="15518F23" w14:textId="77777777" w:rsidR="007A3555" w:rsidRDefault="007A3555" w:rsidP="00510C52">
      <w:pPr>
        <w:rPr>
          <w:noProof/>
        </w:rPr>
      </w:pPr>
    </w:p>
    <w:p w14:paraId="7688DF3D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7BE92915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089AA917" w14:textId="652AA155" w:rsidR="00BF7983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r w:rsidR="00510C52">
              <w:rPr>
                <w:rFonts w:ascii="標楷體" w:eastAsia="標楷體" w:hAnsi="標楷體"/>
                <w:color w:val="000000"/>
              </w:rPr>
              <w:t>”</w:t>
            </w:r>
          </w:p>
          <w:p w14:paraId="5BD4D5CD" w14:textId="3ED8F254" w:rsidR="00510C52" w:rsidRPr="005F5900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Default="00FA6AF0" w:rsidP="00FA6AF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Default="00FA6AF0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Default="00D670D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E5117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812321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0173A27A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;</w:t>
            </w:r>
            <w:r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/V</w:t>
            </w: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38824B03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812321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033C5D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24D6F34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597A0935" w14:textId="7CF90109" w:rsidR="00812321" w:rsidRPr="00E97F56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4F097AA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Default="00812321" w:rsidP="00812321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DFF25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36058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F15B2B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F15B2B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812321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512641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日期，可以修改日</w:t>
            </w:r>
          </w:p>
          <w:p w14:paraId="062EDBAA" w14:textId="2AA3580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734E16AB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99D2849" w14:textId="33BA6140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55F8854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F81E255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3BC0CFDB" w14:textId="77777777" w:rsidR="00812321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FD66C6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812321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668542B6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812321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2399C30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-修改後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，若存在則自動帶回[行業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Default="00411260" w:rsidP="004112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Default="00411260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3DD9AF68" w14:textId="13394242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="00411260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4FBAB79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5EA11848" w14:textId="77777777" w:rsidR="00411260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812321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Default="005C3E4C" w:rsidP="005C3E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6583512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797B51CA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812321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BDE2276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1.自動顯示原值，可以修改文</w:t>
            </w:r>
          </w:p>
          <w:p w14:paraId="53A4C798" w14:textId="2B18E05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無異動時不檢核</w:t>
            </w:r>
          </w:p>
          <w:p w14:paraId="7463F446" w14:textId="4273A2D0" w:rsid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5C3E4C">
              <w:rPr>
                <w:rFonts w:ascii="標楷體" w:eastAsia="標楷體" w:hAnsi="標楷體"/>
                <w:color w:val="000000"/>
              </w:rPr>
              <w:t xml:space="preserve">  (2)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-修改後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TW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</w:rPr>
              <w:t>(3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5C3E4C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5C3E4C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2</w:t>
            </w:r>
            <w:r w:rsidRPr="005C3E4C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7FFE28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812321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0625974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18DB193" w14:textId="5DE32F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B97E16">
              <w:rPr>
                <w:rFonts w:ascii="標楷體" w:eastAsia="標楷體" w:hAnsi="標楷體" w:hint="eastAsia"/>
              </w:rPr>
              <w:t>,</w:t>
            </w:r>
            <w:r w:rsidR="00B97E16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E927A6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0BC2758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420DEE80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B83872F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FE5D204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5EB6C947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2554A34D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B099A23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7A6B106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0BD00C3A" w14:textId="7860F12B" w:rsidR="00E927A6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E927A6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474FC94D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2318E0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BC82AD" w14:textId="71227E26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2530FB1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2B64106" w14:textId="61DD9A68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E927A6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5D07DCD" w14:textId="0572EA4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A7709D8" w14:textId="77777777" w:rsidR="00E927A6" w:rsidRPr="00B9579C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3C1A4A4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1F29CD5F" w14:textId="66D62D7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E927A6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DC2746C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AD2D7CC" w14:textId="14D735E4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6C1D501C" w14:textId="55AD68A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E927A6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B64F0D" w14:textId="4B84935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ABBE61" w14:textId="2F9A7D45" w:rsidR="00E927A6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E927A6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5234188" w14:textId="1C40AFE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A6CF78A" w14:textId="638AF9B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CD9ED2" w14:textId="16EDE0CC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1779B0E8" w:rsidR="00A20F75" w:rsidRPr="005E567F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</w:t>
            </w:r>
            <w:r w:rsidR="00373DB7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58E5E39C" w:rsidR="00A20F75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="00373DB7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20F75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E844C8" w14:textId="5B04F97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1E70F35C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702FE3" w:rsidRDefault="0059792C" w:rsidP="0059792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7C288F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1D0E4A3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484321C9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5274001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473598E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6E36ADA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42AFD4AD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0CB8D437" w14:textId="6E7ECCEF" w:rsidR="00A20F75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0E4C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Default="00A20F75" w:rsidP="00A20F75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6E42F0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03B1756D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F1EEA7B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A20F75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CB1FFF9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661E9E" w14:textId="3856F1F3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A20F75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B9579C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70EBA20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575E0E9D" w14:textId="3B07394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A20F75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F27430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A20F75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6BC6646" w14:textId="18D61F2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A20F75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A20F75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A20F75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A20F75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1B4B101" w14:textId="1C4B38E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A20F75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A20F75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A20F75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A20F75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4427990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A20F75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FF48AA8" w14:textId="7DAA7AB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6555F0C" w14:textId="737840F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A20F75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0263803" w14:textId="117184F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A20F75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 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7C48DE7" w14:textId="4708251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Default="000F7CE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286236EA" w14:textId="6F4A6A23" w:rsidR="003525A8" w:rsidRDefault="003525A8" w:rsidP="003525A8">
      <w:pPr>
        <w:pStyle w:val="3"/>
        <w:numPr>
          <w:ilvl w:val="2"/>
          <w:numId w:val="54"/>
        </w:numPr>
      </w:pPr>
      <w:bookmarkStart w:id="517" w:name="_Toc84259997"/>
      <w:r>
        <w:rPr>
          <w:rFonts w:hint="eastAsia"/>
        </w:rPr>
        <w:t>L1</w:t>
      </w:r>
      <w:r>
        <w:t>1</w:t>
      </w:r>
      <w:r>
        <w:rPr>
          <w:rFonts w:hint="eastAsia"/>
        </w:rPr>
        <w:t>11</w:t>
      </w:r>
      <w:r>
        <w:t xml:space="preserve"> </w:t>
      </w:r>
      <w:r>
        <w:rPr>
          <w:rFonts w:hint="eastAsia"/>
        </w:rPr>
        <w:t xml:space="preserve"> </w:t>
      </w:r>
      <w:r w:rsidRPr="003525A8">
        <w:rPr>
          <w:rFonts w:hint="eastAsia"/>
        </w:rPr>
        <w:t>顧客基本資料維護-身份證號／統一編號變更</w:t>
      </w:r>
      <w:r>
        <w:rPr>
          <w:rFonts w:hint="eastAsia"/>
        </w:rPr>
        <w:t xml:space="preserve"> </w:t>
      </w:r>
      <w:r>
        <w:rPr>
          <w:rFonts w:hAnsi="標楷體" w:hint="eastAsia"/>
        </w:rPr>
        <w:t>***</w:t>
      </w:r>
      <w:bookmarkEnd w:id="517"/>
    </w:p>
    <w:p w14:paraId="5AE16601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3C227C1F" w:rsidR="003525A8" w:rsidRDefault="003525A8" w:rsidP="00C23EDF">
            <w:pPr>
              <w:rPr>
                <w:rFonts w:ascii="標楷體" w:eastAsia="標楷體" w:hAnsi="標楷體"/>
              </w:rPr>
            </w:pPr>
            <w:r w:rsidRPr="003525A8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3525A8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3446E39E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3525A8">
              <w:rPr>
                <w:rFonts w:ascii="標楷體" w:eastAsia="標楷體" w:hAnsi="標楷體" w:hint="eastAsia"/>
              </w:rPr>
              <w:t>變更</w:t>
            </w:r>
            <w:r>
              <w:rPr>
                <w:rFonts w:ascii="標楷體" w:eastAsia="標楷體" w:hAnsi="標楷體" w:hint="eastAsia"/>
                <w:lang w:eastAsia="zh-HK"/>
              </w:rPr>
              <w:t>自然人</w:t>
            </w:r>
            <w:r>
              <w:rPr>
                <w:rFonts w:ascii="標楷體" w:eastAsia="標楷體" w:hAnsi="標楷體" w:hint="eastAsia"/>
              </w:rPr>
              <w:t>-</w:t>
            </w:r>
            <w:r w:rsidRPr="003525A8">
              <w:rPr>
                <w:rFonts w:ascii="標楷體" w:eastAsia="標楷體" w:hAnsi="標楷體" w:hint="eastAsia"/>
              </w:rPr>
              <w:t>身份證號</w:t>
            </w:r>
            <w:r>
              <w:rPr>
                <w:rFonts w:ascii="標楷體" w:eastAsia="標楷體" w:hAnsi="標楷體" w:hint="eastAsia"/>
              </w:rPr>
              <w:t>/法人-</w:t>
            </w:r>
            <w:r w:rsidRPr="003525A8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選單點選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51E110E" w14:textId="43A38A4D" w:rsidR="003525A8" w:rsidRDefault="003525A8" w:rsidP="003525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3525A8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</w:t>
            </w:r>
            <w:r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，可至【L6932 資料變更交易查詢】查詢異動內容記錄內容</w:t>
            </w:r>
          </w:p>
        </w:tc>
      </w:tr>
      <w:tr w:rsidR="003525A8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6D7CD168" w14:textId="77777777" w:rsidR="003525A8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3C1470EB" w14:textId="77777777" w:rsidR="003525A8" w:rsidRDefault="003525A8" w:rsidP="003525A8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715F9FB1" w14:textId="07A8EFD2" w:rsidR="003525A8" w:rsidRDefault="003525A8" w:rsidP="003525A8">
      <w:pPr>
        <w:rPr>
          <w:noProof/>
        </w:rPr>
      </w:pPr>
    </w:p>
    <w:p w14:paraId="7C7E36C5" w14:textId="5475BB71" w:rsidR="003525A8" w:rsidRDefault="003525A8" w:rsidP="003525A8">
      <w:pPr>
        <w:rPr>
          <w:noProof/>
        </w:rPr>
      </w:pPr>
      <w:r w:rsidRPr="003525A8">
        <w:rPr>
          <w:noProof/>
        </w:rPr>
        <w:drawing>
          <wp:inline distT="0" distB="0" distL="0" distR="0" wp14:anchorId="43A4CB39" wp14:editId="1C64390B">
            <wp:extent cx="6479540" cy="1586230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Default="003525A8" w:rsidP="003525A8">
      <w:pPr>
        <w:rPr>
          <w:noProof/>
        </w:rPr>
      </w:pPr>
    </w:p>
    <w:p w14:paraId="7CBEF76F" w14:textId="77777777" w:rsidR="003525A8" w:rsidRDefault="003525A8" w:rsidP="003525A8">
      <w:pPr>
        <w:rPr>
          <w:noProof/>
        </w:rPr>
      </w:pPr>
    </w:p>
    <w:p w14:paraId="45276A30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4219FDD" w14:textId="77777777" w:rsidR="003525A8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525A8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3C176ADB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需主管授權</w:t>
            </w:r>
          </w:p>
          <w:p w14:paraId="21A88A39" w14:textId="4505E8CB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32F4FF71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7BF86751" w14:textId="7BC9C54C" w:rsidR="003525A8" w:rsidRPr="003525A8" w:rsidRDefault="003525A8" w:rsidP="003525A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查[</w:t>
            </w:r>
            <w:r w:rsidRPr="003525A8">
              <w:rPr>
                <w:rFonts w:ascii="標楷體" w:eastAsia="標楷體" w:hAnsi="標楷體" w:hint="eastAsia"/>
              </w:rPr>
              <w:t>修改後-身份證號／統一編號</w:t>
            </w:r>
            <w:r>
              <w:rPr>
                <w:rFonts w:ascii="標楷體" w:eastAsia="標楷體" w:hAnsi="標楷體" w:hint="eastAsia"/>
              </w:rPr>
              <w:t>] 是否在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已存在，</w:t>
            </w:r>
            <w:r>
              <w:rPr>
                <w:rFonts w:ascii="標楷體" w:eastAsia="標楷體" w:hAnsi="標楷體" w:hint="eastAsia"/>
                <w:lang w:eastAsia="zh-HK"/>
              </w:rPr>
              <w:t>已</w:t>
            </w:r>
            <w:r>
              <w:rPr>
                <w:rFonts w:ascii="標楷體" w:eastAsia="標楷體" w:hAnsi="標楷體" w:hint="eastAsia"/>
              </w:rPr>
              <w:t>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12:</w:t>
            </w:r>
            <w:r>
              <w:rPr>
                <w:rFonts w:hint="eastAsia"/>
              </w:rPr>
              <w:t xml:space="preserve"> 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</w:rPr>
              <w:t>/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C505AE3" w14:textId="77777777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0F08ED04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3525A8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3525A8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Default="003525A8" w:rsidP="003525A8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03FB5699" w:rsidR="003525A8" w:rsidRDefault="00DA07A5" w:rsidP="00C23EDF">
            <w:pPr>
              <w:rPr>
                <w:rFonts w:ascii="標楷體" w:eastAsia="標楷體" w:hAnsi="標楷體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 w:rsidR="003525A8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Default="00DA07A5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>
              <w:rPr>
                <w:rFonts w:ascii="標楷體" w:eastAsia="標楷體" w:hAnsi="標楷體" w:hint="eastAsia"/>
              </w:rPr>
              <w:t>,</w:t>
            </w:r>
            <w:r w:rsidR="002F342F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36409E96" w14:textId="77777777" w:rsidR="002F342F" w:rsidRPr="00E97F56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2F342F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存在則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14:paraId="7E526D0E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C9BFE" w14:textId="5F8E84BE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92423" w14:textId="09694AD7" w:rsidR="002F342F" w:rsidRPr="00DA07A5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036B" w14:textId="3762A7C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BFC4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94864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B0B0D" w14:textId="4F02A561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3F30D" w14:textId="3B16EB7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000FA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</w:tr>
      <w:tr w:rsidR="002F342F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64EE4E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DA07A5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132B5412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t xml:space="preserve"> </w:t>
            </w:r>
            <w:r w:rsidRPr="002F342F">
              <w:rPr>
                <w:rFonts w:ascii="標楷體" w:eastAsia="標楷體" w:hAnsi="標楷體"/>
              </w:rPr>
              <w:t>CustName</w:t>
            </w:r>
          </w:p>
        </w:tc>
      </w:tr>
      <w:tr w:rsidR="002F342F" w14:paraId="7B8B1805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701DF0CD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383FFDB" w:rsidR="002F342F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2F342F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60EDDE6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79F53" w14:textId="2948FD1D" w:rsidR="002F342F" w:rsidRDefault="002F342F" w:rsidP="002F342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2F342F">
              <w:rPr>
                <w:rFonts w:ascii="標楷體" w:eastAsia="標楷體" w:hAnsi="標楷體"/>
              </w:rPr>
              <w:t>CustMark</w:t>
            </w:r>
          </w:p>
          <w:p w14:paraId="5FFE4090" w14:textId="7A047AAD" w:rsidR="002F342F" w:rsidRPr="002F342F" w:rsidRDefault="002F342F" w:rsidP="002F34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FFCADA" w14:textId="069A79B9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15CE4E" w14:textId="2EA702BC" w:rsidR="002F342F" w:rsidRDefault="00B90E83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5DE22F" w14:textId="77777777" w:rsidR="002F342F" w:rsidRDefault="00B90E83" w:rsidP="00B90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</w:rPr>
              <w:t>/V(H)</w:t>
            </w:r>
          </w:p>
          <w:p w14:paraId="3E98809F" w14:textId="6E3C3F4B" w:rsidR="008656AD" w:rsidRDefault="008656AD" w:rsidP="008656A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記入</w:t>
            </w:r>
            <w:r>
              <w:rPr>
                <w:rFonts w:ascii="標楷體" w:eastAsia="標楷體" w:hAnsi="標楷體" w:hint="eastAsia"/>
              </w:rPr>
              <w:t>[</w:t>
            </w:r>
            <w:r w:rsidRPr="008656AD">
              <w:rPr>
                <w:rFonts w:ascii="標楷體" w:eastAsia="標楷體" w:hAnsi="標楷體" w:hint="eastAsia"/>
              </w:rPr>
              <w:t>資料變更紀錄檔</w:t>
            </w:r>
            <w:r>
              <w:rPr>
                <w:rFonts w:ascii="標楷體" w:eastAsia="標楷體" w:hAnsi="標楷體" w:hint="eastAsia"/>
              </w:rPr>
              <w:t>TxDataLog</w:t>
            </w:r>
            <w:r w:rsidR="00D23D37">
              <w:rPr>
                <w:rFonts w:ascii="標楷體" w:eastAsia="標楷體" w:hAnsi="標楷體"/>
              </w:rPr>
              <w:t>]</w:t>
            </w:r>
            <w:r w:rsidR="00D23D37">
              <w:rPr>
                <w:rFonts w:ascii="標楷體" w:eastAsia="標楷體" w:hAnsi="標楷體" w:hint="eastAsia"/>
                <w:lang w:eastAsia="zh-HK"/>
              </w:rPr>
              <w:t>的</w:t>
            </w:r>
            <w:r w:rsidR="00D23D37">
              <w:rPr>
                <w:rFonts w:ascii="標楷體" w:eastAsia="標楷體" w:hAnsi="標楷體" w:hint="eastAsia"/>
              </w:rPr>
              <w:t>[</w:t>
            </w:r>
            <w:r w:rsidR="00D23D37" w:rsidRPr="00D23D37">
              <w:rPr>
                <w:rFonts w:ascii="標楷體" w:eastAsia="標楷體" w:hAnsi="標楷體" w:hint="eastAsia"/>
              </w:rPr>
              <w:t>變更理由</w:t>
            </w:r>
            <w:r w:rsidR="00D23D37" w:rsidRPr="00D23D37">
              <w:rPr>
                <w:rFonts w:ascii="標楷體" w:eastAsia="標楷體" w:hAnsi="標楷體"/>
              </w:rPr>
              <w:t>Reason</w:t>
            </w:r>
            <w:r w:rsidR="00D23D37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71DE32A7" w14:textId="27013D41" w:rsidR="002F342F" w:rsidRDefault="0046757D">
      <w:pPr>
        <w:widowControl/>
        <w:rPr>
          <w:rFonts w:ascii="標楷體" w:eastAsia="標楷體"/>
          <w:sz w:val="32"/>
          <w:szCs w:val="20"/>
        </w:rPr>
      </w:pPr>
      <w:r w:rsidRPr="0046757D">
        <w:rPr>
          <w:noProof/>
        </w:rPr>
        <w:drawing>
          <wp:inline distT="0" distB="0" distL="0" distR="0" wp14:anchorId="5B2F57C2" wp14:editId="424688F7">
            <wp:extent cx="6479540" cy="3277870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6757D">
        <w:t xml:space="preserve"> </w:t>
      </w:r>
      <w:r w:rsidR="002F342F">
        <w:br w:type="page"/>
      </w:r>
    </w:p>
    <w:p w14:paraId="22AE5A92" w14:textId="33702F95" w:rsidR="00510C52" w:rsidRDefault="00510C52" w:rsidP="00510C52">
      <w:pPr>
        <w:pStyle w:val="3"/>
        <w:numPr>
          <w:ilvl w:val="2"/>
          <w:numId w:val="54"/>
        </w:numPr>
      </w:pPr>
      <w:bookmarkStart w:id="518" w:name="_Toc84259998"/>
      <w:r>
        <w:rPr>
          <w:rFonts w:hint="eastAsia"/>
        </w:rPr>
        <w:t xml:space="preserve">L1905  顧客聯絡電話查詢 </w:t>
      </w:r>
      <w:r>
        <w:rPr>
          <w:rFonts w:hAnsi="標楷體" w:hint="eastAsia"/>
        </w:rPr>
        <w:t>***</w:t>
      </w:r>
      <w:bookmarkEnd w:id="518"/>
    </w:p>
    <w:p w14:paraId="15D54BEA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顧客聯絡電話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查詢</w:t>
            </w:r>
          </w:p>
        </w:tc>
      </w:tr>
      <w:tr w:rsidR="00510C52" w:rsidRPr="00AF1A82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1FE7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顧客聯絡電話時</w:t>
            </w:r>
          </w:p>
        </w:tc>
      </w:tr>
      <w:tr w:rsidR="00510C52" w:rsidRPr="00AF1A82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06208B">
              <w:rPr>
                <w:rFonts w:ascii="標楷體" w:eastAsia="標楷體" w:hAnsi="標楷體"/>
              </w:rPr>
              <w:t>1.</w:t>
            </w:r>
            <w:r w:rsidRPr="00F10F51">
              <w:rPr>
                <w:rFonts w:ascii="標楷體" w:eastAsia="標楷體" w:hAnsi="標楷體" w:hint="eastAsia"/>
              </w:rPr>
              <w:t>參考「作業流程</w:t>
            </w:r>
            <w:r w:rsidRPr="00F10F51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F10F51">
              <w:rPr>
                <w:rFonts w:ascii="標楷體" w:eastAsia="標楷體" w:hAnsi="標楷體"/>
              </w:rPr>
              <w:t>2.</w:t>
            </w:r>
            <w:r w:rsidRPr="00F10F51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F10F51">
              <w:rPr>
                <w:rFonts w:ascii="標楷體" w:eastAsia="標楷體" w:hAnsi="標楷體" w:hint="eastAsia"/>
              </w:rPr>
              <w:t>客戶聯絡電話檔</w:t>
            </w:r>
            <w:r w:rsidRPr="00F10F51">
              <w:rPr>
                <w:rFonts w:ascii="標楷體" w:eastAsia="標楷體" w:hAnsi="標楷體"/>
              </w:rPr>
              <w:t>(CustTelNo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10F51">
              <w:rPr>
                <w:rFonts w:ascii="標楷體" w:eastAsia="標楷體" w:hAnsi="標楷體"/>
              </w:rPr>
              <w:t>3.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F10F51">
              <w:rPr>
                <w:rFonts w:ascii="標楷體" w:eastAsia="標楷體" w:hAnsi="標楷體"/>
              </w:rPr>
              <w:t>,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20234C">
              <w:rPr>
                <w:rFonts w:ascii="標楷體" w:eastAsia="標楷體" w:hAnsi="標楷體" w:hint="eastAsia"/>
              </w:rPr>
              <w:t>先由</w:t>
            </w:r>
            <w:r>
              <w:rPr>
                <w:rFonts w:ascii="標楷體" w:eastAsia="標楷體" w:hAnsi="標楷體" w:hint="eastAsia"/>
              </w:rPr>
              <w:t>[統一編號]</w:t>
            </w:r>
            <w:r w:rsidR="00A06A26">
              <w:rPr>
                <w:rFonts w:ascii="標楷體" w:eastAsia="標楷體" w:hAnsi="標楷體" w:hint="eastAsia"/>
              </w:rPr>
              <w:t>或[戶號]</w:t>
            </w:r>
            <w:r w:rsidR="0020234C">
              <w:rPr>
                <w:rFonts w:ascii="標楷體" w:eastAsia="標楷體" w:hAnsi="標楷體" w:hint="eastAsia"/>
              </w:rPr>
              <w:t>輸入值找出[</w:t>
            </w:r>
            <w:r w:rsidR="0020234C" w:rsidRPr="00F10F51">
              <w:rPr>
                <w:rFonts w:ascii="標楷體" w:eastAsia="標楷體" w:hAnsi="標楷體" w:hint="eastAsia"/>
              </w:rPr>
              <w:t>客戶識別碼</w:t>
            </w:r>
          </w:p>
          <w:p w14:paraId="3964E459" w14:textId="68237E0F" w:rsidR="00510C52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</w:t>
            </w:r>
            <w:r w:rsidRPr="00F10F51">
              <w:rPr>
                <w:rFonts w:ascii="標楷體" w:eastAsia="標楷體" w:hAnsi="標楷體"/>
              </w:rPr>
              <w:t>Cu</w:t>
            </w:r>
            <w:r>
              <w:rPr>
                <w:rFonts w:ascii="標楷體" w:eastAsia="標楷體" w:hAnsi="標楷體"/>
              </w:rPr>
              <w:t>stUKey</w:t>
            </w:r>
            <w:r>
              <w:rPr>
                <w:rFonts w:ascii="標楷體" w:eastAsia="標楷體" w:hAnsi="標楷體" w:hint="eastAsia"/>
              </w:rPr>
              <w:t>)]後，再依其值</w:t>
            </w:r>
            <w:r w:rsidR="00510C52" w:rsidRPr="00456B60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48FF889F" w:rsidR="00510C52" w:rsidRPr="00BA4B70" w:rsidRDefault="000A7AB0" w:rsidP="000A7AB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依[建檔日期(</w:t>
            </w:r>
            <w:r w:rsidR="00510C52">
              <w:rPr>
                <w:rFonts w:ascii="標楷體" w:eastAsia="標楷體" w:hAnsi="標楷體"/>
              </w:rPr>
              <w:t>CreateDate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510C52" w:rsidRPr="00AF1A82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4B698C6A" w14:textId="3E6D6072" w:rsidR="00510C52" w:rsidRPr="00AF1A82" w:rsidRDefault="00B9116E" w:rsidP="00510C52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2B3C984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BE69DF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聯絡電話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</w:t>
            </w:r>
            <w:r>
              <w:rPr>
                <w:rFonts w:ascii="標楷體" w:eastAsia="標楷體" w:hAnsi="標楷體" w:hint="eastAsia"/>
              </w:rPr>
              <w:t>Te</w:t>
            </w:r>
            <w:r>
              <w:rPr>
                <w:rFonts w:ascii="標楷體" w:eastAsia="標楷體" w:hAnsi="標楷體"/>
              </w:rPr>
              <w:t>lNo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誤訊</w:t>
            </w:r>
          </w:p>
          <w:p w14:paraId="09470691" w14:textId="77777777" w:rsidR="00510C52" w:rsidRDefault="00510C52" w:rsidP="000472E0">
            <w:pPr>
              <w:ind w:firstLineChars="100" w:firstLine="24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聯絡電話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04D3A9A4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2B16F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05顧客聯絡電話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</w:t>
            </w:r>
          </w:p>
        </w:tc>
      </w:tr>
    </w:tbl>
    <w:p w14:paraId="4D65DB0B" w14:textId="77777777" w:rsidR="00510C52" w:rsidRDefault="00510C52" w:rsidP="00510C52"/>
    <w:p w14:paraId="57910BB0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510C52" w:rsidRPr="00AF1A82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Default="00510C52" w:rsidP="00A06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</w:t>
            </w:r>
            <w:r w:rsidR="00A06A26">
              <w:rPr>
                <w:rFonts w:ascii="標楷體" w:eastAsia="標楷體" w:hAnsi="標楷體" w:hint="eastAsia"/>
              </w:rPr>
              <w:t>擇</w:t>
            </w:r>
            <w:r>
              <w:rPr>
                <w:rFonts w:ascii="標楷體" w:eastAsia="標楷體" w:hAnsi="標楷體" w:hint="eastAsia"/>
              </w:rPr>
              <w:t>一輸入</w:t>
            </w:r>
          </w:p>
        </w:tc>
      </w:tr>
      <w:tr w:rsidR="00510C52" w:rsidRPr="00AF1A82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8C875C0" w14:textId="77777777" w:rsidR="00510C52" w:rsidRPr="0006208B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r w:rsidR="0035769F">
              <w:rPr>
                <w:rFonts w:ascii="標楷體" w:eastAsia="標楷體" w:hAnsi="標楷體"/>
                <w:color w:val="000000" w:themeColor="text1"/>
              </w:rPr>
              <w:t>CustMain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AF1A82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06208B" w:rsidRDefault="00453A6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AF1A82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7A9F01" w14:textId="2483B14C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0532947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Default="00B9116E" w:rsidP="00B9116E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Name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AF1A82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BA4B70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4BFBDCC9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1721F07A" w14:textId="695B8EC9" w:rsidR="00510C52" w:rsidRDefault="00720F67" w:rsidP="00510C52">
      <w:r w:rsidRPr="00720F67">
        <w:rPr>
          <w:noProof/>
        </w:rPr>
        <w:drawing>
          <wp:inline distT="0" distB="0" distL="0" distR="0" wp14:anchorId="4387F59A" wp14:editId="39EDD3B9">
            <wp:extent cx="6479540" cy="129603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9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6FD3DC6E" w:rsidR="00720F67" w:rsidRPr="00BA4B70" w:rsidRDefault="00FD69AC" w:rsidP="00510C52">
      <w:r w:rsidRPr="00FD69AC">
        <w:rPr>
          <w:noProof/>
        </w:rPr>
        <w:drawing>
          <wp:inline distT="0" distB="0" distL="0" distR="0" wp14:anchorId="2DBC5356" wp14:editId="2CF11623">
            <wp:extent cx="1287966" cy="643983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302716" cy="651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34593" w14:textId="77777777" w:rsidR="00510C52" w:rsidRPr="0006208B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105顧客聯絡電話</w:t>
            </w:r>
          </w:p>
          <w:p w14:paraId="4F0217E0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顧客聯絡電話資料</w:t>
            </w:r>
          </w:p>
        </w:tc>
      </w:tr>
      <w:tr w:rsidR="00510C52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06208B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</w:p>
        </w:tc>
      </w:tr>
      <w:tr w:rsidR="00510C52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</w:p>
          <w:p w14:paraId="0CBB6F8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</w:p>
          <w:p w14:paraId="0DB225A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  <w:r>
              <w:rPr>
                <w:rFonts w:ascii="標楷體" w:eastAsia="標楷體" w:hAnsi="標楷體" w:hint="eastAsia"/>
              </w:rPr>
              <w:t>(Te</w:t>
            </w:r>
            <w:r>
              <w:rPr>
                <w:rFonts w:ascii="標楷體" w:eastAsia="標楷體" w:hAnsi="標楷體"/>
              </w:rPr>
              <w:t>lTy</w:t>
            </w: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[03.手機]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05簡訊]</w:t>
            </w:r>
            <w:r>
              <w:rPr>
                <w:rFonts w:ascii="標楷體" w:eastAsia="標楷體" w:hAnsi="標楷體" w:hint="eastAsia"/>
                <w:lang w:eastAsia="zh-HK"/>
              </w:rPr>
              <w:t>時，只顯示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與借款人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TelNo.Relatio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</w:p>
        </w:tc>
      </w:tr>
      <w:tr w:rsidR="00510C52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iaison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Enabl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06208B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TelNo.TelChgRs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</w:p>
        </w:tc>
      </w:tr>
      <w:tr w:rsidR="00815FAA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Rm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StopReason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14:paraId="4651BA64" w14:textId="77777777" w:rsidTr="00E31DDF">
        <w:tc>
          <w:tcPr>
            <w:tcW w:w="704" w:type="dxa"/>
          </w:tcPr>
          <w:p w14:paraId="78A43C8D" w14:textId="3CCD8373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EmpNo</w:t>
            </w:r>
          </w:p>
        </w:tc>
        <w:tc>
          <w:tcPr>
            <w:tcW w:w="3539" w:type="dxa"/>
          </w:tcPr>
          <w:p w14:paraId="0D9FCB95" w14:textId="77777777" w:rsidR="00E31DDF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14:paraId="4F7E0435" w14:textId="77777777" w:rsidTr="00E31DDF">
        <w:tc>
          <w:tcPr>
            <w:tcW w:w="704" w:type="dxa"/>
          </w:tcPr>
          <w:p w14:paraId="48686F0F" w14:textId="77777777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Default="00E31DDF" w:rsidP="00720F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</w:tcPr>
          <w:p w14:paraId="44280CC0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</w:t>
            </w:r>
            <w:r>
              <w:rPr>
                <w:rFonts w:ascii="標楷體" w:eastAsia="標楷體" w:hAnsi="標楷體"/>
              </w:rPr>
              <w:t>ustNotice.LastUpdateEmpNo</w:t>
            </w:r>
            <w:r>
              <w:rPr>
                <w:rFonts w:ascii="標楷體" w:eastAsia="標楷體" w:hAnsi="標楷體" w:hint="eastAsia"/>
              </w:rPr>
              <w:t>查詢[員工資料主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31DDF" w14:paraId="74B8392E" w14:textId="77777777" w:rsidTr="00E31DDF">
        <w:tc>
          <w:tcPr>
            <w:tcW w:w="704" w:type="dxa"/>
          </w:tcPr>
          <w:p w14:paraId="31265628" w14:textId="61ACD79F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020" w:type="dxa"/>
          </w:tcPr>
          <w:p w14:paraId="26C41A6B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Default="00720F67" w:rsidP="00720F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</w:t>
            </w:r>
          </w:p>
        </w:tc>
        <w:tc>
          <w:tcPr>
            <w:tcW w:w="3539" w:type="dxa"/>
          </w:tcPr>
          <w:p w14:paraId="5FE1CE67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DD/MM HH:MM:SS</w:t>
            </w:r>
          </w:p>
        </w:tc>
      </w:tr>
    </w:tbl>
    <w:p w14:paraId="70E84A9C" w14:textId="3EB96C52" w:rsidR="004878CA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Default="004878CA">
      <w:pPr>
        <w:widowControl/>
        <w:rPr>
          <w:rFonts w:eastAsia="標楷體"/>
          <w:sz w:val="32"/>
          <w:szCs w:val="20"/>
        </w:rPr>
      </w:pPr>
      <w:r>
        <w:rPr>
          <w:rFonts w:eastAsia="標楷體"/>
          <w:sz w:val="32"/>
          <w:szCs w:val="20"/>
        </w:rPr>
        <w:br w:type="page"/>
      </w:r>
    </w:p>
    <w:p w14:paraId="349085C9" w14:textId="77777777" w:rsidR="00510C52" w:rsidRDefault="00510C52" w:rsidP="00510C52">
      <w:pPr>
        <w:pStyle w:val="3"/>
        <w:numPr>
          <w:ilvl w:val="2"/>
          <w:numId w:val="54"/>
        </w:numPr>
      </w:pPr>
      <w:bookmarkStart w:id="519" w:name="_Toc84259999"/>
      <w:r>
        <w:rPr>
          <w:rFonts w:hint="eastAsia"/>
        </w:rPr>
        <w:t>L</w:t>
      </w:r>
      <w:r>
        <w:t xml:space="preserve">1105  </w:t>
      </w:r>
      <w:r>
        <w:rPr>
          <w:rFonts w:hint="eastAsia"/>
        </w:rPr>
        <w:t xml:space="preserve">顧客聯絡電話維護 </w:t>
      </w:r>
      <w:r>
        <w:rPr>
          <w:rFonts w:hAnsi="標楷體" w:hint="eastAsia"/>
        </w:rPr>
        <w:t>***</w:t>
      </w:r>
      <w:bookmarkEnd w:id="519"/>
    </w:p>
    <w:p w14:paraId="2769396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Default="00510C52" w:rsidP="00D65B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D65BFE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5 顧客聯絡電話查詢</w:t>
            </w:r>
            <w:r w:rsidR="00D65BFE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66DECDE" w14:textId="6D704DFC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Default="00510C52" w:rsidP="00510C52">
      <w:pPr>
        <w:pStyle w:val="15"/>
      </w:pPr>
    </w:p>
    <w:p w14:paraId="4062F6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2F879AFC" w14:textId="1699A2D2" w:rsidR="00510C52" w:rsidRDefault="004370E5" w:rsidP="00510C52">
      <w:pPr>
        <w:rPr>
          <w:noProof/>
        </w:rPr>
      </w:pPr>
      <w:r w:rsidRPr="004370E5">
        <w:rPr>
          <w:noProof/>
        </w:rPr>
        <w:drawing>
          <wp:inline distT="0" distB="0" distL="0" distR="0" wp14:anchorId="1F080817" wp14:editId="122B1DDE">
            <wp:extent cx="6340389" cy="3627434"/>
            <wp:effectExtent l="0" t="0" r="381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340389" cy="3627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FD69AC">
        <w:rPr>
          <w:rFonts w:hint="eastAsia"/>
        </w:rPr>
        <w:t>-</w:t>
      </w:r>
      <w:r w:rsidR="00FD69AC">
        <w:rPr>
          <w:rFonts w:hint="eastAsia"/>
        </w:rPr>
        <w:t>新增</w:t>
      </w:r>
    </w:p>
    <w:p w14:paraId="53782053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Default="00306618" w:rsidP="003066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若</w:t>
            </w:r>
            <w:r>
              <w:rPr>
                <w:rFonts w:ascii="標楷體" w:eastAsia="標楷體" w:hAnsi="標楷體" w:hint="eastAsia"/>
              </w:rPr>
              <w:t xml:space="preserve">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空白或0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請先指定統一編號或戶號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306618" w:rsidRDefault="0030661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3A503BF3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  <w:r w:rsidR="00FD69A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54DD3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戶號]不為0，則檢核此[戶號</w:t>
            </w:r>
          </w:p>
          <w:p w14:paraId="30BC3888" w14:textId="186249E3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Default="00654DD3" w:rsidP="00E569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E5690B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 w:rsidR="00510C52">
              <w:rPr>
                <w:rFonts w:ascii="標楷體" w:eastAsia="標楷體" w:hAnsi="標楷體"/>
              </w:rPr>
              <w:t>ustTelNo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/>
              </w:rPr>
              <w:t>CustUKey</w:t>
            </w:r>
          </w:p>
        </w:tc>
      </w:tr>
      <w:tr w:rsidR="00654DD3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BA4B70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C4E5DF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3421C022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存在於[客戶資料</w:t>
            </w:r>
          </w:p>
          <w:p w14:paraId="29308999" w14:textId="33436C23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61B69BB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UKey</w:t>
            </w:r>
          </w:p>
        </w:tc>
      </w:tr>
      <w:tr w:rsidR="00572742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0FE3132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814B1E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814B1E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72742" w:rsidRPr="00814B1E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72742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8C50C0" w14:textId="3D22F38E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1402A58D" w14:textId="77777777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77777777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06208B">
              <w:rPr>
                <w:rFonts w:ascii="標楷體" w:eastAsia="標楷體" w:hAnsi="標楷體"/>
              </w:rPr>
              <w:t>CustTelNo.TelArea</w:t>
            </w:r>
          </w:p>
        </w:tc>
      </w:tr>
      <w:tr w:rsidR="00572742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8BDF8BC" w14:textId="7F477896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V(9)</w:t>
            </w:r>
          </w:p>
          <w:p w14:paraId="1AFC015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72742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C1D48" w14:textId="2257EE3D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5B6C3DB4" w14:textId="77777777" w:rsidR="00572742" w:rsidRPr="0075634C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72742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77777777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用格式</w:t>
            </w:r>
          </w:p>
          <w:p w14:paraId="115A991F" w14:textId="72E24AC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0565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V(9)</w:t>
            </w:r>
          </w:p>
          <w:p w14:paraId="307D1C3A" w14:textId="5427F57C" w:rsidR="00572742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Default="00572742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Default="00047358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No</w:t>
            </w:r>
            <w:r w:rsidR="00572742">
              <w:rPr>
                <w:rFonts w:ascii="標楷體" w:eastAsia="標楷體" w:hAnsi="標楷體" w:hint="eastAsia"/>
              </w:rPr>
              <w:t>(10)</w:t>
            </w:r>
          </w:p>
          <w:p w14:paraId="1A64CF77" w14:textId="702C86CB" w:rsidR="00572742" w:rsidRPr="00814B1E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Ext</w:t>
            </w:r>
            <w:r w:rsidR="00572742">
              <w:rPr>
                <w:rFonts w:ascii="標楷體" w:eastAsia="標楷體" w:hAnsi="標楷體" w:hint="eastAsia"/>
              </w:rPr>
              <w:t>(5)</w:t>
            </w:r>
          </w:p>
        </w:tc>
      </w:tr>
      <w:tr w:rsidR="00572742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 w:rsidR="004213C8">
              <w:t xml:space="preserve"> </w:t>
            </w:r>
            <w:r w:rsidR="004213C8" w:rsidRPr="004213C8">
              <w:rPr>
                <w:rFonts w:ascii="標楷體" w:eastAsia="標楷體" w:hAnsi="標楷體"/>
              </w:rPr>
              <w:t>TelChgRsnCode</w:t>
            </w:r>
          </w:p>
          <w:p w14:paraId="46E6783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29DD07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30B4D778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2631DDA4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6210A22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6E5658BA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D601EFF" w14:textId="208745BC" w:rsidR="00572742" w:rsidRPr="0006208B" w:rsidRDefault="00D6591A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3B91C7F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07CD" w14:textId="3B5547B0" w:rsidR="00572742" w:rsidRDefault="00572742" w:rsidP="00A704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655E32BD" w14:textId="0BF6C4FE" w:rsidR="00572742" w:rsidRDefault="00A70484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="00572742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Default="00FD69AC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4C0DCDC1" w14:textId="19CD3096" w:rsidR="00510C52" w:rsidRDefault="004370E5" w:rsidP="00510C52">
      <w:pPr>
        <w:rPr>
          <w:noProof/>
        </w:rPr>
      </w:pPr>
      <w:r w:rsidRPr="004370E5">
        <w:rPr>
          <w:noProof/>
        </w:rPr>
        <w:drawing>
          <wp:inline distT="0" distB="0" distL="0" distR="0" wp14:anchorId="6FCDBCC3" wp14:editId="2F413CB7">
            <wp:extent cx="6479540" cy="3030855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06F8E6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75634C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TelNoUKey</w:t>
            </w:r>
            <w:r>
              <w:rPr>
                <w:rFonts w:ascii="標楷體" w:eastAsia="標楷體" w:hAnsi="標楷體" w:hint="eastAsia"/>
              </w:rPr>
              <w:t>)]、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>
              <w:rPr>
                <w:rFonts w:ascii="標楷體" w:eastAsia="標楷體" w:hAnsi="標楷體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03438558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42E916E5" w:rsidR="00510C52" w:rsidRDefault="00853ED1" w:rsidP="007D0D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 w:hint="eastAsia"/>
              </w:rPr>
              <w:t>C</w:t>
            </w:r>
            <w:r w:rsidR="007D0D0E">
              <w:rPr>
                <w:rFonts w:ascii="標楷體" w:eastAsia="標楷體" w:hAnsi="標楷體"/>
              </w:rPr>
              <w:t>u</w:t>
            </w:r>
            <w:r>
              <w:rPr>
                <w:rFonts w:ascii="標楷體" w:eastAsia="標楷體" w:hAnsi="標楷體" w:hint="eastAsia"/>
              </w:rPr>
              <w:t>s</w:t>
            </w:r>
            <w:r>
              <w:rPr>
                <w:rFonts w:ascii="標楷體" w:eastAsia="標楷體" w:hAnsi="標楷體"/>
              </w:rPr>
              <w:t>tNo</w:t>
            </w:r>
          </w:p>
        </w:tc>
      </w:tr>
      <w:tr w:rsidR="00510C52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6FAE1A6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814B1E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>
              <w:rPr>
                <w:rFonts w:ascii="標楷體" w:eastAsia="標楷體" w:hAnsi="標楷體" w:hint="eastAsia"/>
              </w:rPr>
              <w:t>，檢核條件: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814B1E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814B1E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BA9DE2" w14:textId="710493F3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75634C">
              <w:rPr>
                <w:rFonts w:ascii="標楷體" w:eastAsia="標楷體" w:hAnsi="標楷體"/>
              </w:rPr>
              <w:t>CustTelNo.TelArea</w:t>
            </w:r>
          </w:p>
        </w:tc>
      </w:tr>
      <w:tr w:rsidR="00510C52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228A2B11" w14:textId="46908B91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387D5A3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10C52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3D0C8" w14:textId="4CD5FE4E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756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10C52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用格式</w:t>
            </w:r>
          </w:p>
          <w:p w14:paraId="7825D1C0" w14:textId="694C4D9C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413DDBCB" w14:textId="38EB8598" w:rsidR="00825CF5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="00825CF5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No</w:t>
            </w:r>
            <w:r>
              <w:rPr>
                <w:rFonts w:ascii="標楷體" w:eastAsia="標楷體" w:hAnsi="標楷體" w:hint="eastAsia"/>
              </w:rPr>
              <w:t>(10)</w:t>
            </w:r>
          </w:p>
          <w:p w14:paraId="22C44F7D" w14:textId="4CA08EB2" w:rsidR="00510C52" w:rsidRPr="00814B1E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Ext</w:t>
            </w:r>
            <w:r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377B642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核條件: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6F712C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051C3B3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2718649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825CF5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825CF5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若[電話種類]等於[06.催收聯絡]、[09.其他]時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05AD90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En</w:t>
            </w:r>
            <w:r>
              <w:rPr>
                <w:rFonts w:ascii="標楷體" w:eastAsia="標楷體" w:hAnsi="標楷體"/>
              </w:rPr>
              <w:t>ableFg</w:t>
            </w:r>
          </w:p>
          <w:p w14:paraId="6238A94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N:</w:t>
            </w:r>
            <w:r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Default="00B06BCC">
      <w:r>
        <w:br w:type="page"/>
      </w:r>
    </w:p>
    <w:p w14:paraId="17ED21C3" w14:textId="1A4E3F57" w:rsidR="00510C52" w:rsidRDefault="00510C52" w:rsidP="00510C52">
      <w:pPr>
        <w:pStyle w:val="3"/>
        <w:numPr>
          <w:ilvl w:val="2"/>
          <w:numId w:val="54"/>
        </w:numPr>
      </w:pPr>
      <w:bookmarkStart w:id="520" w:name="_Toc84260000"/>
      <w:r>
        <w:rPr>
          <w:rFonts w:hint="eastAsia"/>
        </w:rPr>
        <w:t>L1907  公司戶財務</w:t>
      </w:r>
      <w:r w:rsidR="00BF77CD">
        <w:rPr>
          <w:rFonts w:hint="eastAsia"/>
        </w:rPr>
        <w:t>報表查詢</w:t>
      </w:r>
      <w:r w:rsidR="00F87BBF">
        <w:rPr>
          <w:rFonts w:hint="eastAsia"/>
        </w:rPr>
        <w:t xml:space="preserve"> ***</w:t>
      </w:r>
      <w:bookmarkEnd w:id="520"/>
    </w:p>
    <w:p w14:paraId="7F34F48D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44759082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公司戶財務</w:t>
            </w:r>
            <w:r w:rsidR="00BF77CD">
              <w:rPr>
                <w:rFonts w:ascii="標楷體" w:eastAsia="標楷體" w:hAnsi="標楷體" w:hint="eastAsia"/>
              </w:rPr>
              <w:t>報表查詢</w:t>
            </w:r>
          </w:p>
        </w:tc>
      </w:tr>
      <w:tr w:rsidR="00510C52" w:rsidRPr="00AF1A82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A3581F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公司戶財務</w:t>
            </w:r>
            <w:r w:rsidR="00BF77CD">
              <w:rPr>
                <w:rFonts w:ascii="標楷體" w:eastAsia="標楷體" w:hAnsi="標楷體" w:hint="eastAsia"/>
              </w:rPr>
              <w:t>報表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510C52" w:rsidRPr="00AF1A82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06208B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86E848" w14:textId="76DD106F" w:rsidR="00510C52" w:rsidRPr="00404034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</w:t>
            </w:r>
            <w:r w:rsidR="00BF77CD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="00BF77CD"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統一編號]有輸入值</w:t>
            </w:r>
          </w:p>
          <w:p w14:paraId="67C2F3E2" w14:textId="13FA64F3" w:rsidR="00510C52" w:rsidRDefault="00510C52" w:rsidP="004950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D13017D" w14:textId="123657FA" w:rsidR="00510C52" w:rsidRDefault="0049507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BA4B70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年度(Da</w:t>
            </w:r>
            <w:r>
              <w:rPr>
                <w:rFonts w:ascii="標楷體" w:eastAsia="標楷體" w:hAnsi="標楷體"/>
              </w:rPr>
              <w:t>taYear</w:t>
            </w:r>
            <w:r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AF1A82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574DA686" w:rsidR="00510C52" w:rsidRDefault="00C64EE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016804DC" w:rsidR="00510C52" w:rsidRDefault="00C64EE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510C52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886A06" w14:paraId="138FD6D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E4ADB" w14:textId="4FEE834C" w:rsidR="00886A06" w:rsidRDefault="00886A06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A5CD8" w14:textId="32C36345" w:rsidR="00886A06" w:rsidRDefault="00886A0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8A788" w14:textId="00D99257" w:rsidR="00886A06" w:rsidRDefault="00886A0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檔</w:t>
            </w:r>
          </w:p>
        </w:tc>
      </w:tr>
      <w:tr w:rsidR="00510C52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79A24AE" w14:textId="72C5E623" w:rsidR="00510C52" w:rsidRPr="00AF1A82" w:rsidRDefault="003733DF" w:rsidP="00510C52">
      <w:pPr>
        <w:rPr>
          <w:rFonts w:ascii="標楷體" w:eastAsia="標楷體" w:hAnsi="標楷體"/>
          <w:lang w:eastAsia="x-none"/>
        </w:rPr>
      </w:pPr>
      <w:r w:rsidRPr="003733DF">
        <w:rPr>
          <w:noProof/>
        </w:rPr>
        <w:drawing>
          <wp:inline distT="0" distB="0" distL="0" distR="0" wp14:anchorId="2D1ABDEF" wp14:editId="2C31F5B3">
            <wp:extent cx="6479540" cy="1245235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3F7DD3F2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5938AF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0141B9" w14:textId="6FBFF8D0" w:rsidR="00510C52" w:rsidRDefault="00A77209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 w:rsidRPr="001B40E8">
              <w:rPr>
                <w:rFonts w:ascii="標楷體" w:eastAsia="標楷體" w:hAnsi="標楷體" w:hint="eastAsia"/>
              </w:rPr>
              <w:t>查詢</w:t>
            </w:r>
            <w:r w:rsidR="00510C52">
              <w:rPr>
                <w:rFonts w:ascii="標楷體" w:eastAsia="標楷體" w:hAnsi="標楷體" w:hint="eastAsia"/>
              </w:rPr>
              <w:t>[</w:t>
            </w:r>
            <w:r w:rsidR="00510C52"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資料主</w:t>
            </w:r>
            <w:r w:rsidR="00510C52"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 w:rsidR="00510C52">
              <w:rPr>
                <w:rFonts w:ascii="標楷體" w:eastAsia="標楷體" w:hAnsi="標楷體" w:hint="eastAsia"/>
              </w:rPr>
              <w:t>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</w:t>
            </w:r>
            <w:r w:rsidR="00510C52" w:rsidRPr="001B40E8">
              <w:rPr>
                <w:rFonts w:ascii="標楷體" w:eastAsia="標楷體" w:hAnsi="標楷體" w:hint="eastAsia"/>
              </w:rPr>
              <w:t>結果無資料時,顯示錯</w:t>
            </w:r>
            <w:r w:rsidR="00510C52">
              <w:rPr>
                <w:rFonts w:ascii="標楷體" w:eastAsia="標楷體" w:hAnsi="標楷體" w:hint="eastAsia"/>
              </w:rPr>
              <w:t xml:space="preserve"> </w:t>
            </w:r>
          </w:p>
          <w:p w14:paraId="5C431F43" w14:textId="62076BE0" w:rsidR="00510C52" w:rsidRDefault="00A77209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 w:rsidRPr="001B40E8">
              <w:rPr>
                <w:rFonts w:ascii="標楷體" w:eastAsia="標楷體" w:hAnsi="標楷體" w:hint="eastAsia"/>
              </w:rPr>
              <w:t>誤訊息:</w:t>
            </w:r>
            <w:r w:rsidR="00510C52">
              <w:rPr>
                <w:rFonts w:ascii="標楷體" w:eastAsia="標楷體" w:hAnsi="標楷體" w:hint="eastAsia"/>
              </w:rPr>
              <w:t xml:space="preserve"> </w:t>
            </w:r>
            <w:r w:rsidR="00510C52" w:rsidRPr="001B40E8">
              <w:rPr>
                <w:rFonts w:ascii="標楷體" w:eastAsia="標楷體" w:hAnsi="標楷體" w:hint="eastAsia"/>
              </w:rPr>
              <w:t>"E0001</w:t>
            </w:r>
            <w:r w:rsidR="00510C52">
              <w:rPr>
                <w:rFonts w:ascii="標楷體" w:eastAsia="標楷體" w:hAnsi="標楷體"/>
              </w:rPr>
              <w:t>:</w:t>
            </w:r>
            <w:r w:rsidR="00510C52" w:rsidRPr="001B40E8">
              <w:rPr>
                <w:rFonts w:ascii="標楷體" w:eastAsia="標楷體" w:hAnsi="標楷體" w:hint="eastAsia"/>
              </w:rPr>
              <w:t>查詢資料不存在</w:t>
            </w:r>
            <w:r w:rsidR="00510C52">
              <w:rPr>
                <w:rFonts w:ascii="標楷體" w:eastAsia="標楷體" w:hAnsi="標楷體" w:hint="eastAsia"/>
              </w:rPr>
              <w:t>(客戶主檔)</w:t>
            </w:r>
            <w:r w:rsidR="00510C52" w:rsidRPr="001B40E8">
              <w:rPr>
                <w:rFonts w:ascii="標楷體" w:eastAsia="標楷體" w:hAnsi="標楷體" w:hint="eastAsia"/>
              </w:rPr>
              <w:t>"</w:t>
            </w:r>
          </w:p>
          <w:p w14:paraId="68245E6A" w14:textId="3584E2A3" w:rsidR="00510C52" w:rsidRDefault="00A77209" w:rsidP="00A7720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 w:rsidRPr="001B40E8">
              <w:rPr>
                <w:rFonts w:ascii="標楷體" w:eastAsia="標楷體" w:hAnsi="標楷體" w:hint="eastAsia"/>
              </w:rPr>
              <w:t>查詢</w:t>
            </w:r>
            <w:r w:rsidR="00510C52">
              <w:rPr>
                <w:rFonts w:ascii="標楷體" w:eastAsia="標楷體" w:hAnsi="標楷體" w:hint="eastAsia"/>
              </w:rPr>
              <w:t>[</w:t>
            </w:r>
            <w:r w:rsidR="00C64EE3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="00510C52">
              <w:rPr>
                <w:rFonts w:ascii="標楷體" w:eastAsia="標楷體" w:hAnsi="標楷體" w:hint="eastAsia"/>
              </w:rPr>
              <w:t>(</w:t>
            </w:r>
            <w:r w:rsidR="00C64EE3" w:rsidRPr="00EF1483">
              <w:rPr>
                <w:rFonts w:ascii="標楷體" w:eastAsia="標楷體" w:hAnsi="標楷體"/>
              </w:rPr>
              <w:t>FinReportDebt</w:t>
            </w:r>
            <w:r w:rsidR="00510C52">
              <w:rPr>
                <w:rFonts w:ascii="標楷體" w:eastAsia="標楷體" w:hAnsi="標楷體" w:hint="eastAsia"/>
              </w:rPr>
              <w:t>)]</w:t>
            </w:r>
            <w:r w:rsidR="00510C52" w:rsidRPr="001B40E8">
              <w:rPr>
                <w:rFonts w:ascii="標楷體" w:eastAsia="標楷體" w:hAnsi="標楷體" w:hint="eastAsia"/>
              </w:rPr>
              <w:t>結果無資料時,顯示錯誤訊息:</w:t>
            </w:r>
            <w:r w:rsidR="00510C52">
              <w:rPr>
                <w:rFonts w:ascii="標楷體" w:eastAsia="標楷體" w:hAnsi="標楷體" w:hint="eastAsia"/>
              </w:rPr>
              <w:t xml:space="preserve"> </w:t>
            </w:r>
            <w:r w:rsidR="00510C52" w:rsidRPr="001B40E8">
              <w:rPr>
                <w:rFonts w:ascii="標楷體" w:eastAsia="標楷體" w:hAnsi="標楷體" w:hint="eastAsia"/>
              </w:rPr>
              <w:t>"E0001</w:t>
            </w:r>
            <w:r w:rsidR="00510C52">
              <w:rPr>
                <w:rFonts w:ascii="標楷體" w:eastAsia="標楷體" w:hAnsi="標楷體"/>
              </w:rPr>
              <w:t>:</w:t>
            </w:r>
            <w:r w:rsidR="00510C52" w:rsidRPr="001B40E8">
              <w:rPr>
                <w:rFonts w:ascii="標楷體" w:eastAsia="標楷體" w:hAnsi="標楷體" w:hint="eastAsia"/>
              </w:rPr>
              <w:t>查詢資料不存在</w:t>
            </w:r>
            <w:r w:rsidR="00510C52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財務報表</w:t>
            </w:r>
            <w:r w:rsidR="00510C52">
              <w:rPr>
                <w:rFonts w:ascii="標楷體" w:eastAsia="標楷體" w:hAnsi="標楷體" w:hint="eastAsia"/>
              </w:rPr>
              <w:t>)</w:t>
            </w:r>
            <w:r w:rsidR="00510C52" w:rsidRPr="001B40E8">
              <w:rPr>
                <w:rFonts w:ascii="標楷體" w:eastAsia="標楷體" w:hAnsi="標楷體" w:hint="eastAsia"/>
              </w:rPr>
              <w:t>"</w:t>
            </w:r>
          </w:p>
          <w:p w14:paraId="13DD7956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2B16F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2D10423D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="00C64EE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32BEC63B" w14:textId="77777777" w:rsidR="00510C52" w:rsidRDefault="00510C52" w:rsidP="00510C52"/>
    <w:p w14:paraId="5BC7995A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69"/>
        <w:gridCol w:w="748"/>
        <w:gridCol w:w="647"/>
        <w:gridCol w:w="2546"/>
        <w:gridCol w:w="456"/>
        <w:gridCol w:w="576"/>
        <w:gridCol w:w="3212"/>
      </w:tblGrid>
      <w:tr w:rsidR="00510C52" w:rsidRPr="00AF1A82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2C56AB83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1506DE5" w14:textId="6E6E64CF" w:rsidR="00510C52" w:rsidRPr="00AF1A82" w:rsidRDefault="00F422D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7594B591" w14:textId="77C0058C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5067189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33E8A55" w14:textId="77777777" w:rsidR="00510C52" w:rsidRPr="0006208B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統一編號</w:t>
            </w:r>
            <w:r w:rsidRPr="00221F51">
              <w:rPr>
                <w:rFonts w:ascii="標楷體" w:eastAsia="標楷體" w:hAnsi="標楷體" w:hint="eastAsia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5F6A9FDC" w:rsidR="00510C52" w:rsidRDefault="001A31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</w:t>
            </w:r>
            <w:r w:rsidR="00510C52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748" w:type="dxa"/>
          </w:tcPr>
          <w:p w14:paraId="7AC4A695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1A316D" w:rsidRPr="00AF1A82" w14:paraId="377EB29A" w14:textId="77777777" w:rsidTr="00886A06">
        <w:trPr>
          <w:trHeight w:val="244"/>
          <w:jc w:val="center"/>
        </w:trPr>
        <w:tc>
          <w:tcPr>
            <w:tcW w:w="466" w:type="dxa"/>
          </w:tcPr>
          <w:p w14:paraId="494039F1" w14:textId="77777777" w:rsidR="001A316D" w:rsidRPr="00AF1A82" w:rsidRDefault="001A316D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61CE0410" w14:textId="029EA57F" w:rsidR="001A316D" w:rsidRPr="00BA4B70" w:rsidRDefault="001A316D" w:rsidP="000472E0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是否存在[客戶主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>
              <w:rPr>
                <w:rFonts w:ascii="標楷體" w:eastAsia="標楷體" w:hAnsi="標楷體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不存在則顯示錯誤訊息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E0001: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不存在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客戶主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"</w:t>
            </w:r>
          </w:p>
        </w:tc>
      </w:tr>
      <w:tr w:rsidR="00510C52" w:rsidRPr="00AF1A82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432517A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69" w:type="dxa"/>
          </w:tcPr>
          <w:p w14:paraId="5237F9FE" w14:textId="69602D15" w:rsidR="00510C52" w:rsidRPr="00AF1A82" w:rsidRDefault="003733D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48" w:type="dxa"/>
          </w:tcPr>
          <w:p w14:paraId="487E6362" w14:textId="2003133C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dxa"/>
          </w:tcPr>
          <w:p w14:paraId="33B785D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2A15769E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69AE3484" w14:textId="75988AB1" w:rsidR="00510C52" w:rsidRDefault="003733D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[客戶主檔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名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="001A316D" w:rsidRPr="001A316D">
              <w:rPr>
                <w:rFonts w:ascii="標楷體" w:eastAsia="標楷體" w:hAnsi="標楷體"/>
                <w:color w:val="000000" w:themeColor="text1"/>
              </w:rPr>
              <w:t>CustName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)]</w:t>
            </w:r>
          </w:p>
        </w:tc>
      </w:tr>
    </w:tbl>
    <w:p w14:paraId="1B567323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316EDCEC" w14:textId="17DC4A60" w:rsidR="00510C52" w:rsidRDefault="00886A06" w:rsidP="00510C52">
      <w:r w:rsidRPr="00886A06">
        <w:rPr>
          <w:noProof/>
        </w:rPr>
        <w:drawing>
          <wp:inline distT="0" distB="0" distL="0" distR="0" wp14:anchorId="791E0490" wp14:editId="4411E247">
            <wp:extent cx="6479540" cy="142049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2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5A890" w14:textId="77777777" w:rsidR="00E5381B" w:rsidRPr="00BA4B70" w:rsidRDefault="00E5381B" w:rsidP="00510C52"/>
    <w:p w14:paraId="051E180A" w14:textId="6D262738" w:rsidR="00510C52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6BBB82F5" w14:textId="77777777" w:rsidR="00E5381B" w:rsidRPr="00E5381B" w:rsidRDefault="00E5381B" w:rsidP="00E5381B">
      <w:pPr>
        <w:ind w:left="93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6ACCA1C2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268C" w14:textId="778CB69A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9BCE" w14:textId="65A24FDF" w:rsidR="00510C52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0A98" w14:textId="124F6C8C" w:rsidR="00510C52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6E84" w14:textId="7A209740" w:rsidR="00510C52" w:rsidRPr="0006208B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AD05A2" w14:paraId="13B47934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D308" w14:textId="77777777" w:rsidR="00E5381B" w:rsidRPr="00AD05A2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B924" w14:textId="3B31B0BD" w:rsidR="00E5381B" w:rsidRPr="00AD05A2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6EC0" w14:textId="689BCB31" w:rsidR="00E5381B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78F7" w14:textId="77777777" w:rsidR="00E5381B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84EE" w14:textId="4B11FB24" w:rsidR="00E5381B" w:rsidRPr="0006208B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AD05A2" w14:paraId="3B792E8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6B1B" w14:textId="5229FEC4" w:rsidR="00E5381B" w:rsidRPr="00AD05A2" w:rsidRDefault="00E5381B" w:rsidP="00E5381B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C07" w14:textId="301F8915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54D8" w14:textId="44DAC95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EFDC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9B78" w14:textId="186AD8DD" w:rsidR="00E5381B" w:rsidRPr="0006208B" w:rsidRDefault="00E5381B" w:rsidP="00E5381B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06208B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06208B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AD05A2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399CD264" w:rsidR="00E5381B" w:rsidRPr="00AD05A2" w:rsidRDefault="00886A06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658F83D9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AD05A2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5CE2EDD6" w:rsidR="00E5381B" w:rsidRPr="00AD05A2" w:rsidRDefault="00886A06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E5381B" w:rsidRPr="00AD05A2" w:rsidRDefault="00E5381B" w:rsidP="00E5381B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4B8E399B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30FA4AC7" w:rsidR="00E5381B" w:rsidRDefault="00886A06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E5381B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199A66D9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BE3D18">
              <w:rPr>
                <w:rFonts w:ascii="標楷體" w:eastAsia="標楷體" w:hAnsi="標楷體"/>
                <w:lang w:eastAsia="zh-HK"/>
              </w:rPr>
              <w:t>FinReportDebt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t xml:space="preserve"> </w:t>
            </w:r>
            <w:r w:rsidRPr="00BE3D18">
              <w:rPr>
                <w:rFonts w:ascii="標楷體" w:eastAsia="標楷體" w:hAnsi="標楷體"/>
                <w:lang w:eastAsia="zh-HK"/>
              </w:rPr>
              <w:t>StartYY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886A06" w14:paraId="65FEF9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71F1D" w14:textId="04CBDBE5" w:rsidR="00886A06" w:rsidRPr="00886A06" w:rsidRDefault="00886A06" w:rsidP="00E5381B">
            <w:pPr>
              <w:jc w:val="center"/>
              <w:rPr>
                <w:rFonts w:ascii="標楷體" w:eastAsia="標楷體" w:hAnsi="標楷體"/>
              </w:rPr>
            </w:pPr>
            <w:r w:rsidRPr="00886A06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16172" w14:textId="06185D31" w:rsidR="00886A06" w:rsidRPr="00886A06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86A0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417F3" w14:textId="39F20E73" w:rsidR="00886A06" w:rsidRPr="00886A06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886A06">
              <w:rPr>
                <w:rFonts w:ascii="標楷體" w:eastAsia="標楷體" w:hAnsi="標楷體" w:hint="eastAsia"/>
                <w:lang w:eastAsia="zh-HK"/>
              </w:rPr>
              <w:t>月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2384A" w14:textId="6C758320" w:rsidR="00886A06" w:rsidRPr="00886A06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886A06">
              <w:rPr>
                <w:rFonts w:ascii="標楷體" w:eastAsia="標楷體" w:hAnsi="標楷體"/>
                <w:lang w:eastAsia="zh-HK"/>
              </w:rPr>
              <w:t>FinReportDebt.Start</w:t>
            </w:r>
            <w:r w:rsidRPr="00886A06">
              <w:rPr>
                <w:rFonts w:ascii="標楷體" w:eastAsia="標楷體" w:hAnsi="標楷體" w:hint="eastAsia"/>
              </w:rPr>
              <w:t>MM</w:t>
            </w:r>
            <w:r>
              <w:rPr>
                <w:rFonts w:ascii="標楷體" w:eastAsia="標楷體" w:hAnsi="標楷體"/>
              </w:rPr>
              <w:t xml:space="preserve"> +</w:t>
            </w:r>
          </w:p>
          <w:p w14:paraId="02778E56" w14:textId="31642BB2" w:rsidR="00886A06" w:rsidRPr="00886A06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886A06">
              <w:rPr>
                <w:rFonts w:ascii="標楷體" w:eastAsia="標楷體" w:hAnsi="標楷體"/>
                <w:lang w:eastAsia="zh-HK"/>
              </w:rPr>
              <w:t>FinReportDebt.</w:t>
            </w:r>
            <w:r w:rsidRPr="00886A06">
              <w:rPr>
                <w:rFonts w:ascii="標楷體" w:eastAsia="標楷體" w:hAnsi="標楷體" w:hint="eastAsia"/>
              </w:rPr>
              <w:t>EndMM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08A" w14:textId="77777777" w:rsidR="00886A06" w:rsidRPr="00886A06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886A06" w14:paraId="018D7CE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86534" w14:textId="11D63574" w:rsidR="00886A06" w:rsidRPr="00886A06" w:rsidRDefault="00886A06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F5090" w14:textId="66685BA5" w:rsidR="00886A06" w:rsidRPr="00886A06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86A0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26187" w14:textId="3C21C406" w:rsidR="00886A06" w:rsidRPr="00886A06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19F3" w14:textId="77777777" w:rsidR="00886A06" w:rsidRDefault="00886A06" w:rsidP="00E5381B">
            <w:pPr>
              <w:rPr>
                <w:rFonts w:ascii="標楷體" w:eastAsia="標楷體" w:hAnsi="標楷體"/>
              </w:rPr>
            </w:pPr>
            <w:r w:rsidRPr="00886A06">
              <w:rPr>
                <w:rFonts w:ascii="標楷體" w:eastAsia="標楷體" w:hAnsi="標楷體"/>
                <w:lang w:eastAsia="zh-HK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886A06">
              <w:rPr>
                <w:rFonts w:ascii="標楷體" w:eastAsia="標楷體" w:hAnsi="標楷體"/>
              </w:rPr>
              <w:t>LastUpdateEmpNo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8E4613E" w14:textId="07961748" w:rsidR="00886A06" w:rsidRPr="00886A06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C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6243" w14:textId="77777777" w:rsidR="00886A06" w:rsidRPr="00886A06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886A06" w14:paraId="2D64808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E623A" w14:textId="68946777" w:rsidR="00886A06" w:rsidRDefault="00886A06" w:rsidP="00886A0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AFE3F" w14:textId="5A84F1BC" w:rsidR="00886A06" w:rsidRPr="00886A06" w:rsidRDefault="00886A06" w:rsidP="00886A06">
            <w:pPr>
              <w:jc w:val="center"/>
              <w:rPr>
                <w:rFonts w:ascii="標楷體" w:eastAsia="標楷體" w:hAnsi="標楷體"/>
              </w:rPr>
            </w:pPr>
            <w:r w:rsidRPr="00886A0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930D" w14:textId="393AA079" w:rsidR="00886A06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2B9E" w14:textId="48BE412B" w:rsidR="00886A06" w:rsidRPr="00886A06" w:rsidRDefault="00203BA7" w:rsidP="00886A06">
            <w:pPr>
              <w:rPr>
                <w:rFonts w:ascii="標楷體" w:eastAsia="標楷體" w:hAnsi="標楷體"/>
                <w:lang w:eastAsia="zh-HK"/>
              </w:rPr>
            </w:pPr>
            <w:r w:rsidRPr="00886A06">
              <w:rPr>
                <w:rFonts w:ascii="標楷體" w:eastAsia="標楷體" w:hAnsi="標楷體"/>
                <w:lang w:eastAsia="zh-HK"/>
              </w:rPr>
              <w:t>FinReportDebt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203BA7">
              <w:rPr>
                <w:rFonts w:ascii="標楷體" w:eastAsia="標楷體" w:hAnsi="標楷體"/>
                <w:lang w:eastAsia="zh-HK"/>
              </w:rPr>
              <w:t>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C3AB0" w14:textId="77777777" w:rsidR="00886A06" w:rsidRPr="00886A06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Default="00510C52" w:rsidP="00510C52">
      <w:pPr>
        <w:widowControl/>
      </w:pPr>
    </w:p>
    <w:p w14:paraId="283A54FF" w14:textId="77777777" w:rsidR="001A37C9" w:rsidRDefault="001A37C9" w:rsidP="001A37C9">
      <w:pPr>
        <w:widowControl/>
      </w:pPr>
    </w:p>
    <w:p w14:paraId="60DB7B60" w14:textId="1EF1E550" w:rsidR="00D04096" w:rsidRDefault="00D04096">
      <w:pPr>
        <w:widowControl/>
      </w:pPr>
      <w:r>
        <w:br w:type="page"/>
      </w:r>
    </w:p>
    <w:p w14:paraId="17EFE795" w14:textId="5EC6F8AC" w:rsidR="00BE54C8" w:rsidRDefault="00BE54C8" w:rsidP="00EF1483">
      <w:pPr>
        <w:pStyle w:val="3"/>
        <w:numPr>
          <w:ilvl w:val="2"/>
          <w:numId w:val="54"/>
        </w:numPr>
      </w:pPr>
      <w:bookmarkStart w:id="521" w:name="_Toc84260001"/>
      <w:r>
        <w:rPr>
          <w:rFonts w:hint="eastAsia"/>
        </w:rPr>
        <w:t>L</w:t>
      </w:r>
      <w:r>
        <w:t>110</w:t>
      </w:r>
      <w:r>
        <w:rPr>
          <w:rFonts w:hint="eastAsia"/>
        </w:rPr>
        <w:t>7</w:t>
      </w:r>
      <w:r>
        <w:t xml:space="preserve">  </w:t>
      </w:r>
      <w:r w:rsidR="00EF1483" w:rsidRPr="00EF1483">
        <w:rPr>
          <w:rFonts w:hint="eastAsia"/>
        </w:rPr>
        <w:t>公司戶財務報表維護</w:t>
      </w:r>
      <w:r>
        <w:rPr>
          <w:rFonts w:hint="eastAsia"/>
        </w:rPr>
        <w:t xml:space="preserve"> </w:t>
      </w:r>
      <w:r w:rsidR="00F87BBF">
        <w:rPr>
          <w:rFonts w:hint="eastAsia"/>
        </w:rPr>
        <w:t>***</w:t>
      </w:r>
      <w:bookmarkEnd w:id="521"/>
    </w:p>
    <w:p w14:paraId="6993EC9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60C387FA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</w:rPr>
              <w:t>公司戶財務報表維護</w:t>
            </w:r>
          </w:p>
        </w:tc>
      </w:tr>
      <w:tr w:rsidR="00BE54C8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4689B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Default="00E4689B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C23EDF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 w:rsidRPr="0006208B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7E9046A9" w:rsidR="00BE54C8" w:rsidRDefault="00BE54C8" w:rsidP="00BF77C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510C52">
              <w:rPr>
                <w:rFonts w:ascii="標楷體" w:eastAsia="標楷體" w:hAnsi="標楷體" w:hint="eastAsia"/>
              </w:rPr>
              <w:t>[</w:t>
            </w:r>
            <w:r w:rsidR="00BF77CD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="00BF77CD"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BF77CD">
              <w:rPr>
                <w:rFonts w:ascii="標楷體" w:eastAsia="標楷體" w:hAnsi="標楷體" w:hint="eastAsia"/>
              </w:rPr>
              <w:t>等客戶財務報表相關檔案</w:t>
            </w:r>
          </w:p>
          <w:p w14:paraId="4B00741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1C5BBD4E" w14:textId="5D1ED1F5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3529CA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1E84CA34" w:rsidR="00BE54C8" w:rsidRDefault="00BE54C8" w:rsidP="003529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5).查詢:查詢指定</w:t>
            </w:r>
            <w:r>
              <w:rPr>
                <w:rFonts w:ascii="標楷體" w:eastAsia="標楷體" w:hAnsi="標楷體" w:hint="eastAsia"/>
                <w:lang w:eastAsia="zh-HK"/>
              </w:rPr>
              <w:t>客戶與年度</w:t>
            </w:r>
            <w:r>
              <w:rPr>
                <w:rFonts w:ascii="標楷體" w:eastAsia="標楷體" w:hAnsi="標楷體" w:hint="eastAsia"/>
              </w:rPr>
              <w:t>財務</w:t>
            </w:r>
            <w:r w:rsidR="003529C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E54C8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2FC43662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CashFlow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5FF1487D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現金流量表</w:t>
            </w:r>
          </w:p>
        </w:tc>
      </w:tr>
      <w:tr w:rsidR="00EF1483" w14:paraId="17ABE69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A8D3" w14:textId="2AA1A40C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9480" w14:textId="1F535A2F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B0EB" w14:textId="5CB7C719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EF1483" w14:paraId="67A5F98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5A9F8" w14:textId="66F4A743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89D3" w14:textId="2BDB8443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Profi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251B9" w14:textId="39EB6C88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損益表</w:t>
            </w:r>
          </w:p>
        </w:tc>
      </w:tr>
      <w:tr w:rsidR="00EF1483" w14:paraId="5473DE8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2B9A" w14:textId="22E73BCD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AA62" w14:textId="30528AF1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Qual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399C" w14:textId="5C8ECB3A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財報品質</w:t>
            </w:r>
          </w:p>
        </w:tc>
      </w:tr>
      <w:tr w:rsidR="00EF1483" w14:paraId="137FD94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F0DDA" w14:textId="4FFF6333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3162C" w14:textId="6C2640AD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Rat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75BE" w14:textId="280FBDCA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財務比率表</w:t>
            </w:r>
          </w:p>
        </w:tc>
      </w:tr>
      <w:tr w:rsidR="00BE54C8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00EF966" w:rsidR="00BE54C8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20894B66" w:rsidR="00BE54C8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CFE94B4" w14:textId="1DF963A9" w:rsidR="00BE54C8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10CAC478" wp14:editId="04904CDC">
            <wp:extent cx="6479540" cy="147891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7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10A03" w14:textId="4496C509" w:rsidR="00772CD5" w:rsidRDefault="00431B43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6711C9E0" wp14:editId="029D32BA">
            <wp:extent cx="6479540" cy="345821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E535E" w14:textId="16B85500" w:rsidR="00772CD5" w:rsidRDefault="00431B43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3EEAADD3" wp14:editId="76EB789B">
            <wp:extent cx="6479540" cy="2698115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8D95" w14:textId="77777777" w:rsidR="00982534" w:rsidRDefault="00982534" w:rsidP="00BE54C8">
      <w:pPr>
        <w:pStyle w:val="15"/>
        <w:ind w:left="0" w:firstLine="0"/>
        <w:rPr>
          <w:noProof/>
        </w:rPr>
      </w:pPr>
    </w:p>
    <w:p w14:paraId="737FA8D1" w14:textId="7E11B1FD" w:rsidR="00772CD5" w:rsidRDefault="0029216F" w:rsidP="00BE54C8">
      <w:pPr>
        <w:pStyle w:val="15"/>
        <w:ind w:left="0" w:firstLine="0"/>
        <w:rPr>
          <w:noProof/>
        </w:rPr>
      </w:pPr>
      <w:r w:rsidRPr="0029216F">
        <w:rPr>
          <w:noProof/>
        </w:rPr>
        <w:drawing>
          <wp:inline distT="0" distB="0" distL="0" distR="0" wp14:anchorId="07E63C5C" wp14:editId="30DB2C68">
            <wp:extent cx="6479540" cy="3931285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C4E45" w14:textId="758D2C7D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E2CB744" wp14:editId="4ADE7EC8">
            <wp:extent cx="6479540" cy="16624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0BBA9" w14:textId="7B6F5F2E" w:rsidR="00772CD5" w:rsidRDefault="00DE6AC1" w:rsidP="00BE54C8">
      <w:pPr>
        <w:pStyle w:val="15"/>
        <w:ind w:left="0" w:firstLine="0"/>
        <w:rPr>
          <w:noProof/>
        </w:rPr>
      </w:pPr>
      <w:r w:rsidRPr="00DE6AC1">
        <w:rPr>
          <w:noProof/>
        </w:rPr>
        <w:drawing>
          <wp:inline distT="0" distB="0" distL="0" distR="0" wp14:anchorId="7AA35A20" wp14:editId="0EC338F0">
            <wp:extent cx="6479540" cy="357124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F3270" w14:textId="6AD7ADCF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1056A08" wp14:editId="5DB8B60C">
            <wp:extent cx="6479540" cy="33013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3D662" w14:textId="35DC0BED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55C264A7" wp14:editId="181D65A5">
            <wp:extent cx="6479540" cy="2176780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E3D26" w14:textId="77777777" w:rsidR="00772CD5" w:rsidRDefault="00772CD5" w:rsidP="00BE54C8">
      <w:pPr>
        <w:pStyle w:val="15"/>
        <w:ind w:left="0" w:firstLine="0"/>
        <w:rPr>
          <w:noProof/>
        </w:rPr>
      </w:pPr>
    </w:p>
    <w:p w14:paraId="5D9BA65D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374A29FC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22EC1B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是否存</w:t>
            </w:r>
          </w:p>
          <w:p w14:paraId="33E9BAFD" w14:textId="65683419" w:rsidR="00BE54C8" w:rsidRDefault="00BE54C8" w:rsidP="00955277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在，不存在者</w:t>
            </w:r>
            <w:r w:rsidR="00955277"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277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955277" w:rsidRPr="00955277">
              <w:rPr>
                <w:rFonts w:ascii="標楷體" w:eastAsia="標楷體" w:hAnsi="標楷體"/>
                <w:color w:val="000000"/>
                <w:lang w:eastAsia="zh-HK"/>
              </w:rPr>
              <w:t>E0001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955277">
              <w:rPr>
                <w:rFonts w:ascii="標楷體" w:eastAsia="標楷體" w:hAnsi="標楷體" w:hint="eastAsia"/>
                <w:color w:val="000000"/>
                <w:lang w:eastAsia="zh-HK"/>
              </w:rPr>
              <w:t>查詢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304C5BE4" w14:textId="77712128" w:rsidR="00955277" w:rsidRPr="00955277" w:rsidRDefault="00955277" w:rsidP="0095527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已存在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955277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2:</w:t>
            </w:r>
            <w:r>
              <w:rPr>
                <w:rFonts w:hint="eastAsia"/>
              </w:rPr>
              <w:t xml:space="preserve"> </w:t>
            </w:r>
            <w:r w:rsidRPr="00955277">
              <w:rPr>
                <w:rFonts w:ascii="標楷體" w:eastAsia="標楷體" w:hAnsi="標楷體" w:hint="eastAsia"/>
                <w:color w:val="000000"/>
                <w:lang w:eastAsia="zh-HK"/>
              </w:rPr>
              <w:t>新增資料已存在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06208B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CC8033E" w:rsidR="00BE54C8" w:rsidRDefault="00955277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BE54C8">
              <w:rPr>
                <w:rFonts w:ascii="標楷體" w:eastAsia="標楷體" w:hAnsi="標楷體" w:hint="eastAsia"/>
              </w:rPr>
              <w:t>.</w:t>
            </w:r>
            <w:r w:rsidR="00BE54C8"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"/>
        <w:gridCol w:w="1059"/>
        <w:gridCol w:w="699"/>
        <w:gridCol w:w="460"/>
        <w:gridCol w:w="2976"/>
        <w:gridCol w:w="457"/>
        <w:gridCol w:w="576"/>
        <w:gridCol w:w="3696"/>
      </w:tblGrid>
      <w:tr w:rsidR="00BE54C8" w14:paraId="230F407F" w14:textId="77777777" w:rsidTr="009B6BAA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51A0E23" w14:textId="77777777" w:rsidTr="009B6BAA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4309424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0A9603C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A(ID_UNINO,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99E57AB" w14:textId="2CC5435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65227D"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474F97C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BE54C8" w14:paraId="2065809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客戶主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9B6BAA" w14:paraId="1C8DAC3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70ADA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34AC" w14:textId="38D92173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7E7A" w14:textId="3218BBB8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FFEA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7591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3968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1CD3" w14:textId="06B4B341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0BED" w14:textId="77777777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14FC6E1" w14:textId="474270B8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BE54C8" w14:paraId="02AC0C1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33E82E7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  <w:r w:rsidR="0065227D">
              <w:rPr>
                <w:rFonts w:ascii="標楷體" w:eastAsia="標楷體" w:hAnsi="標楷體" w:hint="eastAsia"/>
              </w:rPr>
              <w:t>-</w:t>
            </w:r>
            <w:r w:rsidR="0065227D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34A54464" w:rsidR="00BE54C8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15CB075E" w:rsidR="00BE54C8" w:rsidRPr="0065227D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453A6A" w:rsidRPr="0065227D">
              <w:rPr>
                <w:rFonts w:ascii="標楷體" w:eastAsia="標楷體" w:hAnsi="標楷體" w:hint="eastAsia"/>
              </w:rPr>
              <w:t>限輸入數字</w:t>
            </w:r>
            <w:r w:rsidR="00BE54C8" w:rsidRPr="0065227D"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5C787A7" w14:textId="7A248043" w:rsidR="00BE54C8" w:rsidRDefault="00BE54C8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65227D">
              <w:t xml:space="preserve"> </w:t>
            </w:r>
            <w:r w:rsidR="0065227D" w:rsidRPr="0065227D">
              <w:rPr>
                <w:rFonts w:ascii="標楷體" w:eastAsia="標楷體" w:hAnsi="標楷體"/>
              </w:rPr>
              <w:t>FinReportDebt</w:t>
            </w:r>
            <w:r w:rsidR="0065227D">
              <w:rPr>
                <w:rFonts w:ascii="標楷體" w:eastAsia="標楷體" w:hAnsi="標楷體" w:hint="eastAsia"/>
              </w:rPr>
              <w:t>.St</w:t>
            </w:r>
            <w:r w:rsidR="0065227D">
              <w:rPr>
                <w:rFonts w:ascii="標楷體" w:eastAsia="標楷體" w:hAnsi="標楷體"/>
              </w:rPr>
              <w:t>art</w:t>
            </w:r>
            <w:r w:rsidR="0065227D">
              <w:rPr>
                <w:rFonts w:ascii="標楷體" w:eastAsia="標楷體" w:hAnsi="標楷體" w:hint="eastAsia"/>
              </w:rPr>
              <w:t>YY</w:t>
            </w:r>
          </w:p>
        </w:tc>
      </w:tr>
      <w:tr w:rsidR="0065227D" w14:paraId="4083740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EC53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DF2BD" w14:textId="17D09C6C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F42F" w14:textId="64845146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7968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4573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82F3C" w14:textId="6DCC45D8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DE33" w14:textId="664DFADE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C48D" w14:textId="77777777" w:rsidR="0065227D" w:rsidRPr="0065227D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3E0133B5" w14:textId="028A48E3" w:rsidR="0065227D" w:rsidRDefault="0065227D" w:rsidP="006522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1~12/V(5)</w:t>
            </w:r>
          </w:p>
          <w:p w14:paraId="2EC1165B" w14:textId="75B1C3E4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 xml:space="preserve"> 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810EB6" w14:paraId="2CBCF69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CD67C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2D55" w14:textId="166A28FD" w:rsidR="00810EB6" w:rsidRDefault="00810EB6" w:rsidP="00810EB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115D" w14:textId="6E665E76" w:rsidR="00810EB6" w:rsidRDefault="00810EB6" w:rsidP="00810E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D72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5540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553C" w14:textId="4FFCCF6B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C899" w14:textId="59BB2B7D" w:rsidR="00810EB6" w:rsidRDefault="00810EB6" w:rsidP="00810E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6CA" w14:textId="5676CA9A" w:rsidR="00810EB6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</w:t>
            </w:r>
            <w:r w:rsidR="000F6868">
              <w:rPr>
                <w:rFonts w:ascii="標楷體" w:eastAsia="標楷體" w:hAnsi="標楷體" w:hint="eastAsia"/>
              </w:rPr>
              <w:t>年度-</w:t>
            </w:r>
            <w:r w:rsidR="000F6868"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  <w:r w:rsidR="000F6868">
              <w:rPr>
                <w:rFonts w:ascii="標楷體" w:eastAsia="標楷體" w:hAnsi="標楷體" w:hint="eastAsia"/>
              </w:rPr>
              <w:t>,</w:t>
            </w:r>
            <w:r w:rsidR="000F6868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54005B57" w14:textId="10CF688C" w:rsidR="00810EB6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 w:rsidR="00A76FB1">
              <w:rPr>
                <w:rFonts w:ascii="標楷體" w:eastAsia="標楷體" w:hAnsi="標楷體" w:hint="eastAsia"/>
              </w:rPr>
              <w:t>.End</w:t>
            </w:r>
            <w:r>
              <w:rPr>
                <w:rFonts w:ascii="標楷體" w:eastAsia="標楷體" w:hAnsi="標楷體" w:hint="eastAsia"/>
              </w:rPr>
              <w:t>YY</w:t>
            </w:r>
          </w:p>
        </w:tc>
      </w:tr>
      <w:tr w:rsidR="000F6868" w14:paraId="05DB73D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CE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01B5" w14:textId="3AEC6186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4583" w14:textId="19661A70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174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7325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3E69" w14:textId="7D10FC79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7389C" w14:textId="0FB29A3B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6F607" w14:textId="77777777" w:rsidR="000F6868" w:rsidRPr="0065227D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13B92E35" w14:textId="3CC3DF5A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~12/V(5)</w:t>
            </w:r>
          </w:p>
          <w:p w14:paraId="188372E5" w14:textId="1C6C0998" w:rsidR="000F6868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 xml:space="preserve"> FinReportDebt</w:t>
            </w:r>
            <w:r w:rsidR="00A76FB1">
              <w:rPr>
                <w:rFonts w:ascii="標楷體" w:eastAsia="標楷體" w:hAnsi="標楷體" w:hint="eastAsia"/>
              </w:rPr>
              <w:t>.End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0F6868" w14:paraId="59DF550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4FC6B3F0" w:rsidR="000F6868" w:rsidRPr="0006208B" w:rsidRDefault="000F6868" w:rsidP="000F68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65227D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2，</w:t>
            </w:r>
            <w:r w:rsidR="00CA247C" w:rsidRPr="00CA247C">
              <w:rPr>
                <w:rFonts w:ascii="標楷體" w:eastAsia="標楷體" w:hAnsi="標楷體" w:hint="eastAsia"/>
              </w:rPr>
              <w:t>該筆資料已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007F37" w14:paraId="4FCEEE1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7CDF5D6" w14:textId="31878F04" w:rsidR="00007F37" w:rsidRDefault="00907D16" w:rsidP="000F6868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986E5F" w14:textId="1CD5419F" w:rsidR="00007F37" w:rsidRPr="00401E0E" w:rsidRDefault="00007F37" w:rsidP="00007F3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 w:rsidR="00907D16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0F6868" w14:paraId="4254E54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715B8F3" w14:textId="45882AA2" w:rsidR="000F6868" w:rsidRDefault="00907D16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76535BD" w14:textId="143EAD26" w:rsidR="000F6868" w:rsidRPr="00A53091" w:rsidRDefault="00907D16" w:rsidP="000F6868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0CB9058" w14:textId="238EC8F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6D3D0A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5CB5D89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5D018E4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B57A2EF" w14:textId="34B92CF1" w:rsidR="000F6868" w:rsidRDefault="00FA065B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71BD8B2" w14:textId="1DABB7CD" w:rsidR="000F6868" w:rsidRPr="003529CA" w:rsidRDefault="00FA065B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FA065B" w14:paraId="40C10E0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E5DA0" w14:textId="77777777" w:rsidR="00FA065B" w:rsidRDefault="00FA065B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E571" w14:textId="20D0E9B1" w:rsidR="00FA065B" w:rsidRDefault="00250287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FA065B"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 w:rsidR="00E65158">
              <w:rPr>
                <w:rFonts w:ascii="標楷體" w:eastAsia="標楷體" w:hAnsi="標楷體"/>
              </w:rPr>
              <w:t xml:space="preserve"> </w:t>
            </w:r>
            <w:r w:rsidR="009235F8">
              <w:rPr>
                <w:rFonts w:ascii="標楷體" w:eastAsia="標楷體" w:hAnsi="標楷體" w:hint="eastAsia"/>
              </w:rPr>
              <w:t>=</w:t>
            </w:r>
            <w:r w:rsidR="009235F8">
              <w:t xml:space="preserve"> </w:t>
            </w:r>
            <w:r>
              <w:t xml:space="preserve"> </w:t>
            </w:r>
            <w:r w:rsidR="00F2730A">
              <w:rPr>
                <w:rFonts w:hint="eastAsia"/>
              </w:rPr>
              <w:t>[</w:t>
            </w:r>
            <w:r w:rsidR="00F2730A" w:rsidRPr="00A53091">
              <w:rPr>
                <w:rFonts w:ascii="標楷體" w:eastAsia="標楷體" w:hAnsi="標楷體" w:hint="eastAsia"/>
              </w:rPr>
              <w:t>(</w:t>
            </w:r>
            <w:r w:rsidR="00F2730A"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="00F2730A" w:rsidRPr="00A53091">
              <w:rPr>
                <w:rFonts w:ascii="標楷體" w:eastAsia="標楷體" w:hAnsi="標楷體" w:hint="eastAsia"/>
              </w:rPr>
              <w:t>)</w:t>
            </w:r>
            <w:r w:rsidR="00F2730A"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="00F2730A">
              <w:rPr>
                <w:rFonts w:hint="eastAsia"/>
              </w:rPr>
              <w:t>]</w:t>
            </w:r>
            <w:r w:rsidR="00F2730A">
              <w:t xml:space="preserve"> </w:t>
            </w:r>
            <w:r w:rsidR="00F2730A">
              <w:rPr>
                <w:rFonts w:hint="eastAsia"/>
              </w:rPr>
              <w:t>+</w:t>
            </w:r>
            <w:r w:rsidR="00F2730A">
              <w:t xml:space="preserve"> </w:t>
            </w:r>
            <w: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="009235F8"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="009235F8"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="009235F8"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</w:t>
            </w:r>
            <w:r w:rsidR="00E65158">
              <w:rPr>
                <w:rFonts w:ascii="標楷體" w:eastAsia="標楷體" w:hAnsi="標楷體" w:hint="eastAsia"/>
              </w:rPr>
              <w:t>,</w:t>
            </w:r>
            <w:r w:rsidR="00E65158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="00E65158">
              <w:rPr>
                <w:rFonts w:ascii="標楷體" w:eastAsia="標楷體" w:hAnsi="標楷體" w:hint="eastAsia"/>
              </w:rPr>
              <w:t>,</w:t>
            </w:r>
            <w:r w:rsidR="00E65158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F6868" w14:paraId="7F76AF7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31471AB8" w:rsidR="000F6868" w:rsidRDefault="00324934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1607066A" w:rsidR="000F6868" w:rsidRPr="00A53091" w:rsidRDefault="00907D16" w:rsidP="000F6868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30C9F98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13B313BF" w:rsidR="000F6868" w:rsidRDefault="00E6515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24FA7" w14:textId="583B3860" w:rsidR="000F6868" w:rsidRDefault="00E65158" w:rsidP="00907D1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E65158" w14:paraId="17A334D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A529" w14:textId="77777777" w:rsidR="00E65158" w:rsidRDefault="00E6515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1270" w14:textId="20B97B63" w:rsidR="00E65158" w:rsidRDefault="00E65158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="00250287"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 w:rsidR="00250287">
              <w:rPr>
                <w:rFonts w:ascii="標楷體" w:eastAsia="標楷體" w:hAnsi="標楷體" w:hint="eastAsia"/>
              </w:rPr>
              <w:t xml:space="preserve"> ,</w:t>
            </w:r>
            <w:r w:rsidR="00250287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="00250287">
              <w:rPr>
                <w:rFonts w:ascii="標楷體" w:eastAsia="標楷體" w:hAnsi="標楷體" w:hint="eastAsia"/>
              </w:rPr>
              <w:t>,</w:t>
            </w:r>
            <w:r w:rsidR="00250287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907D16" w14:paraId="5B8B5EC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75D4" w14:textId="5620F6A8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B2B" w14:textId="402FDFC1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F2B4" w14:textId="2DBF8F7C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B450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A417E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7636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6BDA0" w14:textId="515D7596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DA81" w14:textId="77777777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A856BF5" w14:textId="6EC3E9C6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sh</w:t>
            </w:r>
          </w:p>
        </w:tc>
      </w:tr>
      <w:tr w:rsidR="00907D16" w14:paraId="0FC5949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CD1A" w14:textId="62151919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C1A9C" w14:textId="4BC262D4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CD67" w14:textId="4F1E9811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D67D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4CB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7B2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2DA4" w14:textId="45A1683F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8F0A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6C839A5B" w14:textId="08261AB0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907D16" w14:paraId="09BC632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F694" w14:textId="569E1C4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5439" w14:textId="4B1B5A49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F1FB" w14:textId="397FAB26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4E84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9BB4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180A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14B1" w14:textId="624CA23F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2743E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08D5720" w14:textId="48543688" w:rsidR="00907D16" w:rsidRPr="003529CA" w:rsidRDefault="003529CA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907D16" w14:paraId="2BA12A3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1F8AF" w14:textId="4D7EEBA4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2A36" w14:textId="58F22574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5540" w14:textId="2A44BB6D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4700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A12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C41D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7009" w14:textId="17E5615C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5512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391311DD" w14:textId="72B4DFFF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907D16" w14:paraId="332CCD2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25A63" w14:textId="6B2FA6E7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6E78" w14:textId="56799A47" w:rsidR="00907D16" w:rsidRPr="00A53091" w:rsidRDefault="00907D16" w:rsidP="00907D1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4B7A7" w14:textId="0ACB1B0C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65523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06E4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373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9F3E7" w14:textId="21DC626E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D9D7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00BECF8C" w14:textId="505F9D03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907D16" w14:paraId="65E5B18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EDE4" w14:textId="0EB3AA4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0578" w14:textId="5DFC38A6" w:rsidR="00907D16" w:rsidRPr="00A53091" w:rsidRDefault="00907D16" w:rsidP="00907D1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8491" w14:textId="09799C83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27C75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3673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981F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A108" w14:textId="71F44259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44BBC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15F4A835" w14:textId="4483E676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907D16" w14:paraId="3F06513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5C3A" w14:textId="431E50B1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07C4" w14:textId="6DC5F82C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DD38" w14:textId="61D9A483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803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93C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7EBF1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374A9" w14:textId="7B2D8233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6D102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7EEF57C0" w14:textId="0ED3C325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907D16" w14:paraId="40B80E0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D329F" w14:textId="0921CD0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BB283" w14:textId="0DF6DFF3" w:rsidR="00907D16" w:rsidRPr="00A53091" w:rsidRDefault="00907D16" w:rsidP="00907D1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2C22" w14:textId="07D275D3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0319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19B8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8E596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66E9" w14:textId="18190F0E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2357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7734D40E" w14:textId="78AEC0CD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907D16" w14:paraId="4EC5DAF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970E" w14:textId="544A1B59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9D3B1" w14:textId="00B1F370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B24D0" w14:textId="2809E9E4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00E9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68B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F9A3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D528" w14:textId="5FB7A755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AC89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0CE52B96" w14:textId="633C9F72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907D16" w14:paraId="1965566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D443" w14:textId="3AFEC75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FA9D" w14:textId="654F29AC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5" w14:textId="66746759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6FF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3046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A33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CD1F1" w14:textId="6EF96FFA" w:rsidR="00907D16" w:rsidRDefault="00691875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493D2" w14:textId="749FC392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611E8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="005611E8"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484EFDA4" w14:textId="774F6367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F7BB8" w:rsidRPr="0065227D">
              <w:rPr>
                <w:rFonts w:ascii="標楷體" w:eastAsia="標楷體" w:hAnsi="標楷體"/>
              </w:rPr>
              <w:t>FinReportDebt</w:t>
            </w:r>
            <w:r w:rsidR="004F7BB8">
              <w:rPr>
                <w:rFonts w:ascii="標楷體" w:eastAsia="標楷體" w:hAnsi="標楷體" w:hint="eastAsia"/>
              </w:rPr>
              <w:t>.</w:t>
            </w:r>
            <w:r w:rsidR="004F7BB8"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BB7747" w14:paraId="3390DF9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53A0" w14:textId="1B4116F5" w:rsidR="00BB7747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A15CB" w14:textId="4DFCA498" w:rsidR="00BB7747" w:rsidRPr="00A53091" w:rsidRDefault="00BB7747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B92E" w14:textId="483D7C17" w:rsidR="00BB7747" w:rsidRDefault="00BB774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E888" w14:textId="77777777" w:rsidR="00BB7747" w:rsidRDefault="00BB7747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ACE8" w14:textId="77777777" w:rsidR="00BB7747" w:rsidRDefault="00BB7747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11BA" w14:textId="77777777" w:rsidR="00BB7747" w:rsidRDefault="00BB7747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DF76A" w14:textId="4858B822" w:rsidR="00BB7747" w:rsidRDefault="00BB774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430A" w14:textId="7EC35C54" w:rsidR="00BB7747" w:rsidRDefault="00BB7747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流動資產_會計科目01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611E8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D899E75" w14:textId="3C9265BF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BB7747" w14:paraId="7B60BC4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1B4A" w14:textId="04A006E6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CDD0" w14:textId="7AAE4A39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B55A4" w14:textId="3B98EA6A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4D71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D23A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BD4F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0D" w14:textId="49D5F8C0" w:rsidR="00BB7747" w:rsidRDefault="00691875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DA6" w14:textId="6ADC2C9C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1177143" w14:textId="54DAD2AC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BB7747" w14:paraId="69C515C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00EC" w14:textId="0A1C1207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351A" w14:textId="40EB4D0E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E0F58" w14:textId="32DE028C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8833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F49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1DA7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6C5B" w14:textId="0A1483B0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ADB6" w14:textId="15A30959" w:rsidR="00BB7747" w:rsidRDefault="00BB7747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流動資產_會計科目02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233CACFC" w14:textId="62AE6FF6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BB7747" w14:paraId="255C17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A546" w14:textId="6364A749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3CBB" w14:textId="2CA5C921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1A4A7" w14:textId="41098EDE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88E3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4DCD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B6313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4B330" w14:textId="5727A607" w:rsidR="00BB7747" w:rsidRDefault="00691875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59B" w14:textId="6CBCAC18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AFADF7A" w14:textId="4EC21333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 w:rsidR="009F6AA1">
              <w:rPr>
                <w:rFonts w:ascii="標楷體" w:eastAsia="標楷體" w:hAnsi="標楷體" w:hint="eastAsia"/>
              </w:rPr>
              <w:t>3</w:t>
            </w:r>
          </w:p>
        </w:tc>
      </w:tr>
      <w:tr w:rsidR="00BB7747" w14:paraId="587B8A9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7002" w14:textId="0522C526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E4E0" w14:textId="1A59C38D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51A5" w14:textId="7B8281D5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12D7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8B2A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818F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0060" w14:textId="58BBB300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F31F" w14:textId="3A37C838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735329E7" w14:textId="75A74086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9F6AA1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691875" w14:paraId="4E132C3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AAC83" w14:textId="583E7A65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037E" w14:textId="0EFFB9DE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D3D0" w14:textId="15F58CE5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A0A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7165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03E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1E1C6" w14:textId="6A047F67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86E8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DF6ADC" w14:textId="5050E3C3" w:rsidR="00691875" w:rsidRDefault="003529CA" w:rsidP="005557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691875" w14:paraId="2C68088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EA619" w14:textId="2A9964F9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1528" w14:textId="4952A7B4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34D9C" w14:textId="5CF9EEE2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4EB5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6B52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DC1E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72EA2" w14:textId="713B41C4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DE7C" w14:textId="51EB0133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55596A" w14:paraId="734122C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7EA47" w14:textId="77777777" w:rsidR="0055596A" w:rsidRDefault="0055596A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3F53" w14:textId="43AF1067" w:rsidR="0055596A" w:rsidRDefault="0055596A" w:rsidP="005559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691875" w14:paraId="466A868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6C0B" w14:textId="3301F9EC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CF2B" w14:textId="69C96295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710D" w14:textId="1449257B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BDB0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EB1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CFC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2FB9" w14:textId="6329E33D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4F680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82BBC7" w14:textId="7CB8429A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691875" w14:paraId="4EF7BCC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5238" w14:textId="0C306EE9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E69D" w14:textId="30918E8E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FEAF" w14:textId="483AEE4E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5DC2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C1AE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000C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F66E" w14:textId="5B032773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D4F9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CFBFA4" w14:textId="7FFDCD6E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691875" w14:paraId="6754E96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CCC3" w14:textId="660F4111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0C37" w14:textId="351C2D45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565F" w14:textId="66FED374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63C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F7CC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94EE4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42505" w14:textId="5B1DDE3D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05F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78D0065" w14:textId="68B16999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691875" w14:paraId="0463CE9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B3F" w14:textId="54767B8F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4AB" w14:textId="1E55304B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3370" w14:textId="5B5E85C0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15D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F3BB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9A1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1DE8" w14:textId="5E2E8EB1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469F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C944DE" w14:textId="00A801AD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691875" w14:paraId="63E1926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E8D0" w14:textId="55C93E0B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6647" w14:textId="3F9F6C02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8F28" w14:textId="06D5F8FE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B172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9EF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3F4B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064C" w14:textId="5FC7FA7A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FF8BC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CEE7A95" w14:textId="3B59183C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691875" w14:paraId="203C6DD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E288" w14:textId="40EC4ED5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55D8" w14:textId="5BE3D0CE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52287" w14:textId="4F85C9AF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4D77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9F7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FB16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3BA7" w14:textId="5C7CA276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E56CF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D16C80" w14:textId="4BE99547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691875" w14:paraId="493FF1E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202D4" w14:textId="20A18F2D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6BD0" w14:textId="0B68B12F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DA84" w14:textId="17F88692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A62A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532D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CED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2B15" w14:textId="10AC5B96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27E8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C18CB7" w14:textId="0CF9C92F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691875" w14:paraId="3F27381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65D0" w14:textId="4B3E92CE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CD486" w14:textId="3DB694D5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EB2E" w14:textId="420F0940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F6A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E9F0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2C5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C5E1E" w14:textId="0FDBCFDA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DD68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33894D" w14:textId="619D2D7F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691875" w14:paraId="1748E64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3EB21" w14:textId="5D6779DC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2E6C" w14:textId="3B7BE6A2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D27A" w14:textId="34DF9E27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8C3A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47B4B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A724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E113" w14:textId="5FF2A09E" w:rsidR="00691875" w:rsidRDefault="0055596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7D4D" w14:textId="66694132" w:rsidR="00691875" w:rsidRDefault="0055596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55596A" w14:paraId="3D65D18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0690" w14:textId="77777777" w:rsidR="0055596A" w:rsidRDefault="0055596A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2492" w14:textId="6C210A15" w:rsidR="0055596A" w:rsidRDefault="0055596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5B63D6" w14:paraId="26D5EEC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668D" w14:textId="69310724" w:rsidR="005B63D6" w:rsidRDefault="00324934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0132" w14:textId="6877CC3E" w:rsidR="005B63D6" w:rsidRPr="00A53091" w:rsidRDefault="005B63D6" w:rsidP="005B63D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AA10" w14:textId="65348A5E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0BEB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03A0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CF04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A7A4" w14:textId="0AFC4A80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ED46F" w14:textId="2C32EF22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70311A96" w14:textId="5DDA6213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 w:rsidR="00A06A9C">
              <w:rPr>
                <w:rFonts w:ascii="標楷體" w:eastAsia="標楷體" w:hAnsi="標楷體" w:hint="eastAsia"/>
              </w:rPr>
              <w:t>4</w:t>
            </w:r>
          </w:p>
        </w:tc>
      </w:tr>
      <w:tr w:rsidR="005B63D6" w14:paraId="336C566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FA86" w14:textId="58EB18E3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2DF9D" w14:textId="454E83DF" w:rsidR="005B63D6" w:rsidRPr="00A53091" w:rsidRDefault="005B63D6" w:rsidP="005B63D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96A51" w14:textId="6895EB25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8EEC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7EA58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2069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524E" w14:textId="0BD8BC92" w:rsidR="005B63D6" w:rsidRDefault="00555727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3FB4" w14:textId="1972A795" w:rsidR="005B63D6" w:rsidRDefault="005B63D6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其他資產_會計科目04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AF06556" w14:textId="1BA3D508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06A9C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A06A9C" w14:paraId="3C8680D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C9A2" w14:textId="4938DED2" w:rsidR="00A06A9C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61F1A" w14:textId="78CCC27F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D45B" w14:textId="0EA4672A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B79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5AE38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59BB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4E66" w14:textId="54166E27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BB56" w14:textId="1310763C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1607573" w14:textId="202BC099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</w:tr>
      <w:tr w:rsidR="00A06A9C" w14:paraId="66E256A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A516" w14:textId="3CF5AC98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F112" w14:textId="638796EC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FC3B" w14:textId="07BCE7F5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237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62F92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A39F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CB5A" w14:textId="3677EE4A" w:rsidR="00A06A9C" w:rsidRDefault="00555727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5387" w14:textId="30B4C96C" w:rsidR="00A06A9C" w:rsidRDefault="00A06A9C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其他資產_會計科目05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6A660533" w14:textId="0BE38B29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A06A9C" w14:paraId="5055DBE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7A4E" w14:textId="443BD601" w:rsidR="00A06A9C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C612" w14:textId="3696B88F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822B" w14:textId="706B4ABA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9F76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44A9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FC96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BD43" w14:textId="5F1EA36D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6F21" w14:textId="4C68A2D0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3DEAB13" w14:textId="4E06FC3E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</w:tr>
      <w:tr w:rsidR="00A06A9C" w14:paraId="1583911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1C7D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B9AE" w14:textId="3896F915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32FD" w14:textId="5E4B134F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C13E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D3E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4591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C7E8" w14:textId="477C3EF0" w:rsidR="00A06A9C" w:rsidRDefault="00555727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96F1" w14:textId="0C39D333" w:rsidR="00A06A9C" w:rsidRDefault="00A06A9C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其他資產_會計科目06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5B8EEF6A" w14:textId="7C3D2B58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0631F6" w14:paraId="4F6F12B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3E095BD" w14:textId="5EFDA425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9DD3453" w14:textId="0BEFECC3" w:rsidR="000631F6" w:rsidRPr="00A53091" w:rsidRDefault="000631F6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62D24A1" w14:textId="4C2D3FDD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E2EB1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8627AF9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14683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EEE3F1" w14:textId="275EF0E7" w:rsidR="000631F6" w:rsidRDefault="00D93822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9AB65D9" w14:textId="775512B2" w:rsidR="000631F6" w:rsidRDefault="005611E8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D93822" w14:paraId="3415828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55CF" w14:textId="77777777" w:rsidR="00D93822" w:rsidRDefault="00D93822" w:rsidP="00A06A9C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8ECF" w14:textId="629A7FCF" w:rsidR="00D93822" w:rsidRDefault="00D93822" w:rsidP="000F7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  <w:r w:rsidR="000F7CBE">
              <w:rPr>
                <w:rFonts w:ascii="標楷體" w:eastAsia="標楷體" w:hAnsi="標楷體" w:hint="eastAsia"/>
              </w:rPr>
              <w:t xml:space="preserve"> ,</w:t>
            </w:r>
            <w:r w:rsidR="000F7CBE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="000F7CBE">
              <w:rPr>
                <w:rFonts w:ascii="標楷體" w:eastAsia="標楷體" w:hAnsi="標楷體" w:hint="eastAsia"/>
              </w:rPr>
              <w:t>,</w:t>
            </w:r>
            <w:r w:rsidR="000F7CBE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631F6" w14:paraId="0335702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0274" w14:textId="275767F3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B0F87" w14:textId="08B3782A" w:rsidR="000631F6" w:rsidRPr="00A53091" w:rsidRDefault="000631F6" w:rsidP="00A06A9C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A3C1" w14:textId="30ECEAC9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0AAB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F6A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FE72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2CEF" w14:textId="7584CA28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3BEA4" w14:textId="72547EF9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0F7CBE" w14:paraId="0B459E5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F721" w14:textId="77777777" w:rsidR="000F7CBE" w:rsidRDefault="000F7CBE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BDEB" w14:textId="129F82CF" w:rsidR="000F7CBE" w:rsidRPr="000F7CBE" w:rsidRDefault="000F7CBE" w:rsidP="00A06A9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631F6" w14:paraId="3934934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BA64" w14:textId="288844C2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59A2" w14:textId="45A88920" w:rsidR="000631F6" w:rsidRPr="00A53091" w:rsidRDefault="000631F6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6463" w14:textId="5686C2E8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6D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C151B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715E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404B5" w14:textId="2657CB8E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3488" w14:textId="6F46B485" w:rsidR="00216C15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155A42" w14:textId="46480E95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0631F6" w14:paraId="58884BA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9684E" w14:textId="3202E479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50AD" w14:textId="5805C764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9B" w14:textId="0864607C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056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BA6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AD0F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DA89" w14:textId="0601456F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855D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41C9B8E" w14:textId="6C1B96D3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0631F6" w14:paraId="1E8FBCB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CA04" w14:textId="4D4D3610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0C3" w14:textId="7129777D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D35B" w14:textId="56D6F4E0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0DB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2682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1AD3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E312" w14:textId="6CB74234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D79E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FD52240" w14:textId="4651CBB9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0631F6" w14:paraId="74E9F6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242" w14:textId="1BA6F974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EAD8" w14:textId="2D3CDB42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5DD3" w14:textId="6B7A5709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3D26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97F3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012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C74C" w14:textId="1F4AD1DF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69B6F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2AD2A" w14:textId="2C00F537" w:rsidR="000631F6" w:rsidRDefault="003529CA" w:rsidP="003529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0631F6" w14:paraId="6AB92B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8C4A" w14:textId="21277769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E560" w14:textId="3FE59E44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5C55" w14:textId="44AAD46D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DF529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D5E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A921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547E" w14:textId="7BD21B92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37AA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444935" w14:textId="275EF2CC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0631F6" w14:paraId="593ADC4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19E9" w14:textId="570849E2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F667" w14:textId="48312610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1C9CC" w14:textId="43A44519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850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7495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5D3C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893" w14:textId="4FA2EF5B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06A1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7112D" w14:textId="6FF4172B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0631F6" w14:paraId="6B7BB71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10D9" w14:textId="0A1CB99E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4167" w14:textId="4F0D01EF" w:rsidR="000631F6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DE7" w14:textId="1B49F9B4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768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2169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A97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F86D" w14:textId="3CBAFCD6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4FE5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EF1815" w14:textId="6153EBF4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3D7300" w14:paraId="4071554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0E1F" w14:textId="20E7FB59" w:rsidR="003D7300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7243" w14:textId="45A0671C" w:rsidR="003D7300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3440" w14:textId="2A910936" w:rsidR="003D7300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7921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6D2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4C58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8E94" w14:textId="0A88F7AD" w:rsidR="003D7300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B61E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EAFF6" w14:textId="5A27FA54" w:rsidR="003D7300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3D7300" w14:paraId="0898268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29A58" w14:textId="7E51C0AD" w:rsidR="003D7300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01A7" w14:textId="09DB8872" w:rsidR="003D7300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3BDC" w14:textId="0805B291" w:rsidR="003D7300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938BE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B859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1AAE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51B7" w14:textId="797BCE9D" w:rsidR="003D7300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9542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269E69" w14:textId="0F49A033" w:rsidR="003D7300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3D7300" w14:paraId="4889190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9DABD" w14:textId="33B06746" w:rsidR="003D7300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422D" w14:textId="0CA8E02F" w:rsidR="003D7300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970F" w14:textId="40B3D86A" w:rsidR="003D7300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E4B5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774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F3B8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A6DE" w14:textId="0F6CA01A" w:rsidR="003D7300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6AD6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71885D" w14:textId="030F06A9" w:rsidR="003D7300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3D7300" w14:paraId="3E97EF3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261E2" w14:textId="0B9BFFD1" w:rsidR="003D7300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CE47" w14:textId="199B3534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5F4" w14:textId="54A1B2FD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55B84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A3C1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03EC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4249" w14:textId="04CC8C6B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5EA0" w14:textId="2FC4618B" w:rsidR="003D7300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="003D7300">
              <w:rPr>
                <w:rFonts w:ascii="標楷體" w:eastAsia="標楷體" w:hAnsi="標楷體" w:hint="eastAsia"/>
                <w:lang w:eastAsia="zh-HK"/>
              </w:rPr>
              <w:t>輸入文數字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5A95C448" w14:textId="5D3DAA59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7</w:t>
            </w:r>
          </w:p>
        </w:tc>
      </w:tr>
      <w:tr w:rsidR="003D7300" w14:paraId="0A7B7B2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4B01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442A7" w14:textId="60EFEA3B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B99E" w14:textId="0BCFB57E" w:rsidR="003D7300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97AC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80F2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8720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ADD7" w14:textId="78B9A525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4643" w14:textId="5AF014D5" w:rsidR="003D7300" w:rsidRDefault="003D7300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流動負債 _會計科目07</w:t>
            </w:r>
            <w:r w:rsidR="00216C15">
              <w:rPr>
                <w:rFonts w:ascii="標楷體" w:eastAsia="標楷體" w:hAnsi="標楷體" w:hint="eastAsia"/>
              </w:rPr>
              <w:t>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2B5FB6E" w14:textId="15B89BDB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3D7300" w14:paraId="086060E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C497" w14:textId="74626D88" w:rsidR="003D7300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BF1A" w14:textId="738A7B4C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3803" w14:textId="08D191A2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6C2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315A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33B7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F481" w14:textId="6ACCA441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387D" w14:textId="2AFFC5CE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</w:p>
          <w:p w14:paraId="0CA3F0FA" w14:textId="458A7A14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3D7300" w14:paraId="3C86C43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824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F93E" w14:textId="5F70EA68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830A" w14:textId="58935F24" w:rsidR="003D7300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BCFF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F5C7A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85FD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3AA9" w14:textId="4F73700F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26D0" w14:textId="5A1AFD2C" w:rsidR="003D7300" w:rsidRPr="00216C15" w:rsidRDefault="003D7300" w:rsidP="00216C1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流動負債 _會計科目0</w:t>
            </w:r>
            <w:r w:rsidR="00216C15">
              <w:rPr>
                <w:rFonts w:ascii="標楷體" w:eastAsia="標楷體" w:hAnsi="標楷體" w:hint="eastAsia"/>
              </w:rPr>
              <w:t>8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375A0F" w14:textId="6C4EACA9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A54300" w14:paraId="61966C7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4CD2" w14:textId="65566E48" w:rsidR="00A54300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F2A0" w14:textId="576C17E1" w:rsidR="00A54300" w:rsidRPr="00A53091" w:rsidRDefault="00E374C8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B1E7" w14:textId="21744944" w:rsidR="00A54300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B338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7669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78C8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53F1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3587" w14:textId="1651761B" w:rsidR="00216C15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5922BC" w14:textId="2A91B017" w:rsidR="00A54300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E374C8" w14:paraId="5388F5A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F010" w14:textId="4B2F8580" w:rsidR="00E374C8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88AE" w14:textId="5077A196" w:rsidR="00E374C8" w:rsidRPr="00A53091" w:rsidRDefault="00E374C8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84039" w14:textId="44F656BE" w:rsidR="00E374C8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48958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5EF79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F48F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F8AD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8757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9ADFCF" w14:textId="1F5DA099" w:rsidR="00E374C8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E374C8" w14:paraId="5375A03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1112" w14:textId="145AE1F9" w:rsidR="00E374C8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1D5D9" w14:textId="270E7478" w:rsidR="00E374C8" w:rsidRPr="00A53091" w:rsidRDefault="00E374C8" w:rsidP="003D7300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DED8" w14:textId="1E9EE7D8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C55B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A1970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EAE4F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F79F" w14:textId="70947399" w:rsidR="00E374C8" w:rsidRDefault="000F7CBE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7066" w14:textId="216743D0" w:rsidR="00E374C8" w:rsidRDefault="000F7CBE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0F7CBE" w14:paraId="7249018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734D" w14:textId="77777777" w:rsidR="000F7CBE" w:rsidRDefault="000F7CBE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CB9B" w14:textId="4C61107D" w:rsidR="000F7CBE" w:rsidRDefault="000F7CBE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E374C8" w14:paraId="12F5A8A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47C2" w14:textId="1C259712" w:rsidR="00E374C8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CE3E" w14:textId="469D6AE4" w:rsidR="00E374C8" w:rsidRPr="00A53091" w:rsidRDefault="00A53091" w:rsidP="003D7300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089A" w14:textId="7686D3C4" w:rsidR="00E374C8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6BAE3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601E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4DF2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AF7BB" w14:textId="57BFE13B" w:rsidR="00E374C8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B154" w14:textId="63A3FD6E" w:rsidR="00E374C8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6324A8" w14:paraId="57FBEE7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6D06A" w14:textId="77777777" w:rsidR="006324A8" w:rsidRDefault="006324A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4DA7" w14:textId="3977BC57" w:rsidR="006324A8" w:rsidRDefault="006324A8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53091" w14:paraId="154C352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FB1C" w14:textId="0D080E39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2FB2" w14:textId="5F914903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CA74B" w14:textId="78B4F8CD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A3D1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4BEA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C1252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A41D" w14:textId="26700FDC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250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7FBB95" w14:textId="1935DF22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A53091" w14:paraId="0A3DF99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8406" w14:textId="2CB490EA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9BF7" w14:textId="101503AA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3F02" w14:textId="0F3FFFBF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5CEF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F67C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BD3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2D2A" w14:textId="6BEA1396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92FB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AA8F07" w14:textId="363182BB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A53091" w14:paraId="139B995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6305C" w14:textId="020B3AB0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1D7" w14:textId="77682B26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2579" w14:textId="1F1D38FF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478F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000E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0162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06CF" w14:textId="03C7EF0B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85F35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8A16DA" w14:textId="5B73113C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A53091" w14:paraId="2E47E9E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0FC3" w14:textId="4E1A5405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6CBA" w14:textId="6A37B10C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C00F3" w14:textId="71768EA6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D3AF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545A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B7C4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C773" w14:textId="200DB9E2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B6A21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D5A5A53" w14:textId="39403318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A53091" w14:paraId="2F31C51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4DDB4" w14:textId="5BE9B97D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0BD2" w14:textId="4F1E0E9A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516D" w14:textId="11CF9450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4B025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445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DA0F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2F1D" w14:textId="6B6079CB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523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C6582F" w14:textId="499A4069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A53091" w14:paraId="2ECFE95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45BE" w14:textId="6700B67E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7FBC" w14:textId="580A2C6A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36ED" w14:textId="2E8CAFBF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DD96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CC3C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6AB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A509" w14:textId="74DD933E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4D8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09B3F16" w14:textId="0C1F1296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A53091" w14:paraId="278FF49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3AA2" w14:textId="329A32D0" w:rsidR="00A53091" w:rsidRDefault="00324934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4AE" w14:textId="0B9D84D1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FA29" w14:textId="3573C35F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EAD4A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EB25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B9647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DF3B" w14:textId="351AD467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326E" w14:textId="370C1D80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3B50D88A" w14:textId="293333E7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A53091" w14:paraId="3307519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9732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0658" w14:textId="268161E0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4C1E" w14:textId="45B9A4E0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E5D4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C211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EE07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52F0" w14:textId="79D7254C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C1A1" w14:textId="631ED9E7" w:rsidR="00A53091" w:rsidRDefault="00A53091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淨值_會計科目值10</w:t>
            </w:r>
            <w:r w:rsidR="00216C15">
              <w:rPr>
                <w:rFonts w:ascii="標楷體" w:eastAsia="標楷體" w:hAnsi="標楷體" w:hint="eastAsia"/>
              </w:rPr>
              <w:t>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CBABD91" w14:textId="38FAFFEC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A53091" w14:paraId="4F42D6A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A1957" w14:textId="20D7A559" w:rsidR="00A53091" w:rsidRDefault="00324934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F0CD" w14:textId="2286D7D4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CC48" w14:textId="528AB513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D9789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3126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3222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0615" w14:textId="2E518739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013" w14:textId="253CC787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</w:p>
          <w:p w14:paraId="02B75BA1" w14:textId="6AA76592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A53091" w14:paraId="1531DA7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4901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8FB2" w14:textId="549585E3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5B87" w14:textId="187FFAC2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4F44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BC0A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D1C0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B859" w14:textId="00C39795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DDF5" w14:textId="5D9EF6AE" w:rsidR="00A53091" w:rsidRDefault="00A53091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淨值_會計科目值1</w:t>
            </w:r>
            <w:r w:rsidR="00216C15">
              <w:rPr>
                <w:rFonts w:ascii="標楷體" w:eastAsia="標楷體" w:hAnsi="標楷體" w:hint="eastAsia"/>
              </w:rPr>
              <w:t>1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B0314" w14:textId="3E3B3431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CC763A" w14:paraId="73AE3AF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7EFDB9F" w14:textId="0FB08BE3" w:rsidR="00CC763A" w:rsidRDefault="00CC763A" w:rsidP="00A5309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2398EA" w14:textId="1A622B80" w:rsidR="00CC763A" w:rsidRDefault="00CC763A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CC763A" w14:paraId="3888FD0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9B97" w14:textId="64C2C04F" w:rsidR="00CC763A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C101" w14:textId="22E298A2" w:rsidR="00CC763A" w:rsidRPr="00794A64" w:rsidRDefault="00CC763A" w:rsidP="00794A64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1257" w14:textId="77777777" w:rsidR="00CC763A" w:rsidRDefault="00CC763A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5851" w14:textId="77777777" w:rsidR="00CC763A" w:rsidRDefault="00CC763A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E48E" w14:textId="77777777" w:rsidR="00CC763A" w:rsidRDefault="00CC763A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90037" w14:textId="77777777" w:rsidR="00CC763A" w:rsidRDefault="00CC763A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15B9" w14:textId="77777777" w:rsidR="00CC763A" w:rsidRDefault="00CC763A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2896" w14:textId="21077466" w:rsidR="00CC763A" w:rsidRDefault="00CC763A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61B5D1" w14:textId="06EBDBF5" w:rsidR="00CC763A" w:rsidRDefault="00CC763A" w:rsidP="00CC76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B97885">
              <w:t xml:space="preserve"> </w:t>
            </w:r>
            <w:r w:rsidR="00B97885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794A64" w14:paraId="093A325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ED1F" w14:textId="4826AA8D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90C1" w14:textId="5AE3D0BA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BC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AA20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D05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5FA2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2AA23" w14:textId="53575CAC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F08D" w14:textId="1B2CF7FA" w:rsidR="00794A64" w:rsidRDefault="003C7638" w:rsidP="00794A6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B97885">
              <w:rPr>
                <w:rFonts w:ascii="標楷體" w:eastAsia="標楷體" w:hAnsi="標楷體" w:hint="eastAsia"/>
              </w:rPr>
              <w:t>,</w:t>
            </w:r>
            <w:r w:rsidR="00B97885">
              <w:rPr>
                <w:rFonts w:ascii="標楷體" w:eastAsia="標楷體" w:hAnsi="標楷體" w:hint="eastAsia"/>
                <w:lang w:eastAsia="zh-HK"/>
              </w:rPr>
              <w:t>值</w:t>
            </w:r>
            <w:r w:rsidR="00B97885">
              <w:rPr>
                <w:rFonts w:ascii="標楷體" w:eastAsia="標楷體" w:hAnsi="標楷體" w:hint="eastAsia"/>
              </w:rPr>
              <w:t>=[</w:t>
            </w:r>
            <w:r w:rsidR="00B97885"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="00B97885">
              <w:rPr>
                <w:rFonts w:ascii="標楷體" w:eastAsia="標楷體" w:hAnsi="標楷體" w:hint="eastAsia"/>
              </w:rPr>
              <w:t>]-</w:t>
            </w:r>
            <w:r w:rsidR="00B97885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="00B97885">
              <w:rPr>
                <w:rFonts w:ascii="標楷體" w:eastAsia="標楷體" w:hAnsi="標楷體" w:hint="eastAsia"/>
              </w:rPr>
              <w:t>[</w:t>
            </w:r>
            <w:r w:rsidR="00B97885"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="00B97885">
              <w:rPr>
                <w:rFonts w:ascii="標楷體" w:eastAsia="標楷體" w:hAnsi="標楷體" w:hint="eastAsia"/>
              </w:rPr>
              <w:t>]/</w:t>
            </w:r>
            <w:r w:rsidR="00B97885"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 w:rsidR="00B97885">
              <w:rPr>
                <w:rFonts w:ascii="標楷體" w:eastAsia="標楷體" w:hAnsi="標楷體" w:hint="eastAsia"/>
              </w:rPr>
              <w:t>[</w:t>
            </w:r>
            <w:r w:rsidR="00B97885"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="00B97885">
              <w:rPr>
                <w:rFonts w:ascii="標楷體" w:eastAsia="標楷體" w:hAnsi="標楷體" w:hint="eastAsia"/>
              </w:rPr>
              <w:t>]</w:t>
            </w:r>
          </w:p>
          <w:p w14:paraId="4505C3ED" w14:textId="0B976F51" w:rsidR="00B97885" w:rsidRDefault="00B97885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794A64" w14:paraId="1763048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43DB" w14:textId="6846624B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18E0" w14:textId="70CB656E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2DEE" w14:textId="004DCD75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D44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B42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8474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E1DC7" w14:textId="120AFC94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3652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690148" w14:textId="3F8CEEB6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794A64" w14:paraId="4718550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998" w14:textId="3DEFC6F5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5EDD" w14:textId="45FF2273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2B8A" w14:textId="51CF3215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0C26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DE6D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686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5DDF" w14:textId="6F4D7A3C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2FBFE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620E2" w14:textId="046646D7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794A64" w14:paraId="362F5B6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F4A9" w14:textId="3F774364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0D3" w14:textId="67D9686C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A191" w14:textId="6D534B95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2A3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D5BF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417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1617" w14:textId="486BF640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643D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50573B" w14:textId="66D8E571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794A64" w14:paraId="56BA420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86A7" w14:textId="0385E781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9446" w14:textId="1A87DE7D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438F1" w14:textId="095B8EE7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449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939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262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CB5C" w14:textId="79DCB69B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DB7D3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E63633" w14:textId="47E0A582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794A64" w14:paraId="1A74B86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3DD3" w14:textId="64C8BFA5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A59C" w14:textId="696F206C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4955" w14:textId="129FBAA6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11EDD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EE1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87C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AEB6" w14:textId="49E67562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4D8B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A264D6B" w14:textId="5B25CB3B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794A64" w14:paraId="43D1A66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E4A5" w14:textId="3C1A984B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7DA9" w14:textId="673BC638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8F91" w14:textId="1299A5FD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78F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7FDB7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28B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39D7" w14:textId="67FDB8C2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958E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D67D7E0" w14:textId="099DB7C3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794A64" w14:paraId="4546C42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6A98" w14:textId="308B3734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2C47" w14:textId="7B303D43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5836" w14:textId="29C47091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073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2BD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715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9362" w14:textId="46DE8ADE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DD3F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F7B6" w14:textId="5F6289B2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794A64" w14:paraId="7654A33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D74B" w14:textId="05BAD12B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42CB" w14:textId="04AB3B44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4AD3" w14:textId="42BF8232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5BC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5433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A7F2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CF03" w14:textId="5BE56F42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6B07" w14:textId="1E421F28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794A64" w14:paraId="3964E9E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213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411E" w14:textId="4318EB50" w:rsidR="00794A64" w:rsidRDefault="00794A64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 xml:space="preserve">[營業收入] - [減:營業成本] + [營業毛利] - [減:管銷費用] + [營業損益] + [加:營業外收入] - [減:利息支出] </w:t>
            </w:r>
            <w:r w:rsidR="006C796E">
              <w:rPr>
                <w:rFonts w:ascii="標楷體" w:eastAsia="標楷體" w:hAnsi="標楷體" w:hint="eastAsia"/>
              </w:rPr>
              <w:t>-</w:t>
            </w:r>
            <w:r w:rsidRPr="00794A64">
              <w:rPr>
                <w:rFonts w:ascii="標楷體" w:eastAsia="標楷體" w:hAnsi="標楷體" w:hint="eastAsia"/>
              </w:rPr>
              <w:t xml:space="preserve"> [營業外費用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4942DC7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D82" w14:textId="37F03234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00A8" w14:textId="380D3FFF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239" w14:textId="18D43D0F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9B7C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8F0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FF6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1B570" w14:textId="2F8B1268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7A27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94A7A4E" w14:textId="27585748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794A64" w14:paraId="5F02305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ACB72" w14:textId="0986E3DE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BBF30" w14:textId="6F5CFE7D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680E" w14:textId="2577A5AA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D63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38B1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DA2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140A" w14:textId="1C245B29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7F7F" w14:textId="5A432628" w:rsidR="00794A64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794A64" w14:paraId="6D68A8C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1D3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229" w14:textId="6EAEE125" w:rsidR="00794A64" w:rsidRDefault="00794A64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4BFADF7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7D7F" w14:textId="6E5FB2EA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2F2D" w14:textId="5D9BEDFB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BA79" w14:textId="53029261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87B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C741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FCE7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0029" w14:textId="042B87E0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03DE8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2015B" w14:textId="05D2BB52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794A64" w14:paraId="02F8EC2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2E2F1" w14:textId="5A2EF076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071F" w14:textId="420597AA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2CB8" w14:textId="2C5A3C8B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5D5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C6C7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7BC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B067" w14:textId="22B17EE9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25DA" w14:textId="16559909" w:rsidR="00794A64" w:rsidRDefault="00FD7F8B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794A64" w14:paraId="04C067A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53A8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3FD4" w14:textId="5D90AC82" w:rsidR="00794A64" w:rsidRDefault="00794A64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4D04556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5B99" w14:textId="0163A213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F0A0D" w14:textId="6B983AA8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5430" w14:textId="763F45DE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982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31DE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E694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A9A5" w14:textId="52AF9E33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BFA8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D10046" w14:textId="1B77254D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794A64" w14:paraId="2272D3E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1181" w14:textId="589E3F17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80CC" w14:textId="4A0F406F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BA32" w14:textId="38AA0D29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F0D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99BB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674EB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6158" w14:textId="132A0A00" w:rsidR="00794A64" w:rsidRDefault="00DA3513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3E1F" w14:textId="1865D9D7" w:rsidR="00794A64" w:rsidRDefault="00FD7F8B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DA3513" w14:paraId="5DB0A92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4F8B0" w14:textId="77777777" w:rsidR="00DA3513" w:rsidRDefault="00DA3513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5A0A4" w14:textId="1B17F794" w:rsidR="00DA3513" w:rsidRDefault="00DA3513" w:rsidP="00DA351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20C3D1F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92048" w14:textId="15F90446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835E8" w14:textId="4627B079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F79F" w14:textId="67A00AED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6FCC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A148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52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A13F7" w14:textId="37262CF8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B9601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26CBE0E" w14:textId="15E4FCAC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EPS</w:t>
            </w:r>
          </w:p>
        </w:tc>
      </w:tr>
      <w:tr w:rsidR="00C61F2B" w14:paraId="0C71748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14B62" w14:textId="18B87634" w:rsidR="00C61F2B" w:rsidRDefault="00C61F2B" w:rsidP="00794A64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1255C6" w14:textId="3B645EA3" w:rsidR="00C61F2B" w:rsidRDefault="00C61F2B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69698C" w14:paraId="51C09B9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7B25" w14:textId="06B5AD12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FC9B" w14:textId="0F59BBCF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88B2" w14:textId="055F58DC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8EBF5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0E0F0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1FCE1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053A" w14:textId="50181502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C76A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385277" w14:textId="7C9F5BC9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69698C" w14:paraId="6F290D2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72AD" w14:textId="169852E9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F1928" w14:textId="00869C37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50A37" w14:textId="5E0638E4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D566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84F71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465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A15C" w14:textId="4CF692E3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F559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2C28E1" w14:textId="3B69E5EE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69698C" w14:paraId="70C1765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FACE" w14:textId="25125966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789E" w14:textId="47239D4E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1FB1" w14:textId="28F926B0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780E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981D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6115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4695" w14:textId="07D03A61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E2B3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DBA7CE" w14:textId="5F12A598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69698C" w14:paraId="0008A17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6F78" w14:textId="47F3A696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285D" w14:textId="3C56A370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2796" w14:textId="30035038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0A15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B6E9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F1D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C636" w14:textId="4C317F18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3193C" w14:textId="571ABAF1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限輸入文數字或空白</w:t>
            </w:r>
          </w:p>
          <w:p w14:paraId="5E51B7E4" w14:textId="06E6C940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69698C" w14:paraId="4A591E3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10DD" w14:textId="345EE883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AFEC" w14:textId="16361377" w:rsidR="0069698C" w:rsidRPr="0069698C" w:rsidRDefault="0069698C" w:rsidP="0069698C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CF11" w14:textId="6858C6A9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B363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D2AD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1E79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FE9E4" w14:textId="6F914025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9B63" w14:textId="377E624C" w:rsidR="0069698C" w:rsidRP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69698C">
              <w:rPr>
                <w:rFonts w:ascii="標楷體" w:eastAsia="標楷體" w:hAnsi="標楷體" w:hint="eastAsia"/>
              </w:rPr>
              <w:t>會計科目0</w:t>
            </w:r>
            <w:r>
              <w:rPr>
                <w:rFonts w:ascii="標楷體" w:eastAsia="標楷體" w:hAnsi="標楷體" w:hint="eastAsia"/>
              </w:rPr>
              <w:t>1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BC92D0" w14:textId="7DB0AE20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69698C" w14:paraId="1EBE24E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0246" w14:textId="7695DC15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F71F" w14:textId="62C8C66B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22E0" w14:textId="1ABE2E0C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B136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232F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8F40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6678A" w14:textId="5EFE1C52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E9C6" w14:textId="46747BD9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5AED215" w14:textId="182B0566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69698C" w14:paraId="1C9A92E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B6BC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4DCC" w14:textId="11F96250" w:rsidR="0069698C" w:rsidRPr="0069698C" w:rsidRDefault="0069698C" w:rsidP="0069698C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5C8F" w14:textId="523309D8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9E6E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E2E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FF5B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24A1" w14:textId="49C9F0E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7A5D" w14:textId="6ECDA1A0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69698C">
              <w:rPr>
                <w:rFonts w:ascii="標楷體" w:eastAsia="標楷體" w:hAnsi="標楷體" w:hint="eastAsia"/>
              </w:rPr>
              <w:t>會計科目02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AC40258" w14:textId="7A31835E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69698C" w14:paraId="6364C62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313F" w14:textId="0E433C8C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181A" w14:textId="4B70E2B1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6B98" w14:textId="76D76FE3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C915E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933F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864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D2BC" w14:textId="32BCC920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77C3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413A41" w14:textId="60FBD813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A52528" w:rsidRPr="00A52528" w14:paraId="79AF3AE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758A2" w14:textId="64480D18" w:rsidR="00A52528" w:rsidRPr="00A52528" w:rsidRDefault="00A52528" w:rsidP="0069698C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F22EB71" w14:textId="7F655EC5" w:rsidR="00A52528" w:rsidRPr="00A52528" w:rsidRDefault="00A52528" w:rsidP="0069698C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69698C" w14:paraId="04D0D59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3872" w14:textId="03292F67" w:rsidR="0069698C" w:rsidRDefault="00B100D3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418F" w14:textId="34C99133" w:rsidR="0069698C" w:rsidRPr="00445917" w:rsidRDefault="00B100D3" w:rsidP="0069698C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E41D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80C3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987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1B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CB4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C1DB" w14:textId="77777777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69698C" w14:paraId="15ABC99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F458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A0B2" w14:textId="14EC4CA6" w:rsidR="0069698C" w:rsidRPr="00445917" w:rsidRDefault="00C839FE" w:rsidP="0069698C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A680" w14:textId="07936750" w:rsidR="0069698C" w:rsidRDefault="00C839FE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748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54F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03DC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F8CB" w14:textId="67E1B182" w:rsidR="0069698C" w:rsidRDefault="00C839FE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7027" w14:textId="77777777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1076D6" w14:textId="57FDB42E" w:rsidR="0069698C" w:rsidRDefault="00C839FE" w:rsidP="00C839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Flow</w:t>
            </w:r>
          </w:p>
        </w:tc>
      </w:tr>
      <w:tr w:rsidR="00C839FE" w14:paraId="19F5B0B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8464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AD3F" w14:textId="4C692459" w:rsidR="00C839FE" w:rsidRPr="00445917" w:rsidRDefault="00C839FE" w:rsidP="00C839FE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2958" w14:textId="3DCA1C18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FE8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F1B7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BD70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683A" w14:textId="3448E7B6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0CC1" w14:textId="77777777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6273A55" w14:textId="6EA4B8C2" w:rsidR="00C839FE" w:rsidRDefault="00C839FE" w:rsidP="00C839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C839FE" w14:paraId="7AE173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DA2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998E" w14:textId="64E9070B" w:rsidR="00C839FE" w:rsidRPr="00445917" w:rsidRDefault="00C839FE" w:rsidP="00C839FE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D90B" w14:textId="44713AAC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4998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53AD0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1B4D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A155E" w14:textId="3F04E699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8AF" w14:textId="77777777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7127A0F" w14:textId="5B34D3C3" w:rsidR="00C839FE" w:rsidRDefault="00C839FE" w:rsidP="00C839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C839FE" w14:paraId="126E53A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6252" w14:textId="3BDFC2F2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A3B4" w14:textId="19C89163" w:rsidR="00C839FE" w:rsidRPr="00445917" w:rsidRDefault="00C839FE" w:rsidP="00C839FE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07E8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2F1D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5197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D09E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112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7B4E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</w:tr>
      <w:tr w:rsidR="006B18AB" w14:paraId="5826239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284E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ECA3" w14:textId="049B0D20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="00327D26"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FACF" w14:textId="4D1E4AB1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CFFC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4C8E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C49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E489" w14:textId="6E6675BD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D895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DDC5143" w14:textId="7BB2E018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Debt</w:t>
            </w:r>
          </w:p>
        </w:tc>
      </w:tr>
      <w:tr w:rsidR="006B18AB" w14:paraId="274DE8E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F1D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5C69" w14:textId="2F2A3437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0EE6D" w14:textId="1E2456D3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B3FA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325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84078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2804" w14:textId="3385EBCD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F536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F1F4EC" w14:textId="651FA914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Net</w:t>
            </w:r>
          </w:p>
        </w:tc>
      </w:tr>
      <w:tr w:rsidR="006B18AB" w14:paraId="4407C3C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FED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87A9B" w14:textId="24CF4282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46EB1" w14:textId="73238D0E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742B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F64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A18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C5A9" w14:textId="66EF6F40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DB65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E96A36A" w14:textId="0CE253D8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6B18AB" w14:paraId="67AD047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49B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71133" w14:textId="40DA228A" w:rsidR="006B18AB" w:rsidRPr="00327D26" w:rsidRDefault="00327D26" w:rsidP="006B18AB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9BC8" w14:textId="279391CF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1B8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766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DA42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0BB0" w14:textId="11509AA5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96230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950467E" w14:textId="1B083BEC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6B18AB" w14:paraId="74E7470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748E" w14:textId="3A57D6EA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12941" w14:textId="70583D29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868E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019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F27D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84F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021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25F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</w:tr>
      <w:tr w:rsidR="006B18AB" w14:paraId="201019E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B9EE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B34E" w14:textId="55B8358B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9AFE" w14:textId="1E12CAF1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CC14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AF1E2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440C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24C7" w14:textId="52003726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7E19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E0A469" w14:textId="35E5A4B2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6B18AB" w14:paraId="14FFB9B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1F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1467" w14:textId="16EB013F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8071" w14:textId="4FA88C11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64C3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7464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FB5D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1339" w14:textId="10125606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299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82455E3" w14:textId="12F230EE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6B18AB" w14:paraId="03947C1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EFF8F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DE5A" w14:textId="509B8901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EE85" w14:textId="29D83170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5DA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9FF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7C3A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16F" w14:textId="65ED4F15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B7B6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155CC88" w14:textId="6B8AEC3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6B18AB" w14:paraId="434E2C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859D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E8F69" w14:textId="79E3D143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6B89" w14:textId="48BD907E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500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97B4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A8D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E86B" w14:textId="2B5CFEF3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8D91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F2012" w14:textId="0E50BD1D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6B18AB" w14:paraId="28A2FB6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20AB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A9EF" w14:textId="33DFF8BE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1548" w14:textId="62ECF7D0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54BA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612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D92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972A" w14:textId="37EBC06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0116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3F2E75F" w14:textId="5B808D02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6B18AB" w14:paraId="6EB2424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B073" w14:textId="32CCE93C" w:rsidR="006B18AB" w:rsidRDefault="00445917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FBF3" w14:textId="1D941369" w:rsidR="006B18AB" w:rsidRPr="00445917" w:rsidRDefault="00445917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80C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4008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5D8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F01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9795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120C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</w:tr>
      <w:tr w:rsidR="00445917" w14:paraId="638D8D8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6D3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  <w:p w14:paraId="6BAB447D" w14:textId="69F8C52E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729D" w14:textId="68514C7C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69B" w14:textId="43E25425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83A4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703A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8FD6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E0FA" w14:textId="5CC2F245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314F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199C7A9" w14:textId="4372AEB8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445917" w14:paraId="1985B66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D7E1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A934" w14:textId="11F02749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2141" w14:textId="0D7454B1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B412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150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2DAF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6152" w14:textId="42E1B89B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F5E3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478351" w14:textId="2BD98BC0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445917" w14:paraId="1A09297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81E72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B97" w14:textId="451FE71F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832" w14:textId="1283BCE8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EB4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D22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CE9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E33" w14:textId="62F2D583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5FC80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07455B7" w14:textId="6F737BF8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445917" w14:paraId="11432F8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2FD7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5FE" w14:textId="73F274AA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67C6" w14:textId="74606399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1035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A673E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7D4E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F39F" w14:textId="30D9D5F3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9E60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55163F" w14:textId="7A0693CE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73785B" w14:paraId="4F00659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4C486" w14:textId="3BE6FB18" w:rsidR="0073785B" w:rsidRDefault="00860D68" w:rsidP="00445917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C9438C6" w14:textId="2F544EB6" w:rsidR="0073785B" w:rsidRPr="00445917" w:rsidRDefault="00860D68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52D394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D8BB1D3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331DC6B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E1DCF2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E6154B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CBAEDF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</w:tr>
      <w:tr w:rsidR="00860D68" w:rsidRPr="00764672" w14:paraId="3C3EF4D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09BAA" w14:textId="2118E75B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B733" w14:textId="67D85E2D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15B2" w14:textId="3B89078C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EBF0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85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C0E15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5304B" w14:textId="34E12B93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7B12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1EA800B" w14:textId="71C5EA9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AveTotalAsset</w:t>
            </w:r>
          </w:p>
        </w:tc>
      </w:tr>
      <w:tr w:rsidR="00860D68" w:rsidRPr="00764672" w14:paraId="19A612B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9114" w14:textId="77454DBD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6A3C" w14:textId="0E39769E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3B96" w14:textId="61CC1BD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E7C0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66C5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9258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20B1" w14:textId="1570B6A8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F644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BD27A0" w14:textId="2437A3C5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AveNetBusCycle</w:t>
            </w:r>
          </w:p>
        </w:tc>
      </w:tr>
      <w:tr w:rsidR="00860D68" w:rsidRPr="00764672" w14:paraId="671B599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7F264" w14:textId="1C4DEBEF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AD179" w14:textId="29A8BD40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056A" w14:textId="0E4E5CB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BA74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D33A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ECD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8A4B" w14:textId="595A932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70E7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9047B3" w14:textId="2E89C96B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FinLever</w:t>
            </w:r>
          </w:p>
        </w:tc>
      </w:tr>
      <w:tr w:rsidR="00860D68" w:rsidRPr="00764672" w14:paraId="3FC6D89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3C89" w14:textId="7751FA29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FEA2" w14:textId="1B459153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3C6E" w14:textId="38CC9EE2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2EE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9083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2C5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BFF6" w14:textId="4BDB04C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2C6C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1E0586" w14:textId="6403E57D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LoanDebtNet</w:t>
            </w:r>
          </w:p>
        </w:tc>
      </w:tr>
      <w:tr w:rsidR="00860D68" w:rsidRPr="00764672" w14:paraId="1FDDDBD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C68B" w14:textId="759D93E7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A6D3" w14:textId="60AC4865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CEE3" w14:textId="14691E6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092F6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BF8E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A2C6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46E5" w14:textId="391681E3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A0DB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E8C852C" w14:textId="3A25C330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BusRate</w:t>
            </w:r>
          </w:p>
        </w:tc>
      </w:tr>
      <w:tr w:rsidR="00860D68" w:rsidRPr="00764672" w14:paraId="54F2EEE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669" w14:textId="351F957E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D299" w14:textId="7932830A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2A39" w14:textId="51724B36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A31A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E07B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7A5D3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7302" w14:textId="2D9C4F32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701C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F95E806" w14:textId="0707A418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PayFinLever</w:t>
            </w:r>
          </w:p>
        </w:tc>
      </w:tr>
      <w:tr w:rsidR="00860D68" w:rsidRPr="00764672" w14:paraId="4D91909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2991" w14:textId="7420A790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6B81" w14:textId="70FA6990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C06CF" w14:textId="1E51F7DE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F7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72543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D4D76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84B4" w14:textId="37C413A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17AD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80CC940" w14:textId="37632765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ADE</w:t>
            </w:r>
          </w:p>
        </w:tc>
      </w:tr>
      <w:tr w:rsidR="00860D68" w:rsidRPr="00764672" w14:paraId="4D27202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E443" w14:textId="63F613BF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BCFA" w14:textId="0ABE0FDB" w:rsidR="00860D68" w:rsidRPr="00764672" w:rsidRDefault="00860D68" w:rsidP="00860D68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861B" w14:textId="6CB99272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97FE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D17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05DE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F9AD" w14:textId="30A6421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3748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434E7E" w14:textId="51828CD4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CashGuar</w:t>
            </w:r>
          </w:p>
        </w:tc>
      </w:tr>
      <w:tr w:rsidR="00E7311D" w14:paraId="6DF77BB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C2B9DA" w14:textId="7E1287B9" w:rsidR="00E7311D" w:rsidRDefault="00E7311D" w:rsidP="00860D68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7EA7C8" w14:textId="6A5377D8" w:rsidR="00E7311D" w:rsidRDefault="00E7311D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E7311D" w14:paraId="7074EC3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7FD4" w14:textId="2BB72C88" w:rsidR="00E7311D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85E" w14:textId="6737A400" w:rsidR="00E7311D" w:rsidRPr="00DF3DDF" w:rsidRDefault="00E7311D" w:rsidP="00860D68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3DD5" w14:textId="68DD55EF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EC7E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8EFE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6B6F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4DE7" w14:textId="65734E5B" w:rsidR="00E7311D" w:rsidRDefault="00E7311D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D62D3" w14:textId="1876B300" w:rsidR="00E7311D" w:rsidRDefault="00C760F1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E7311D" w14:paraId="3E5270A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9F93" w14:textId="1DCD0F2E" w:rsidR="00E7311D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A153" w14:textId="12981EC4" w:rsidR="00E7311D" w:rsidRPr="00DF3DDF" w:rsidRDefault="00C760F1" w:rsidP="00860D68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953D" w14:textId="3D04F09D" w:rsidR="00E7311D" w:rsidRDefault="00C760F1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C25D2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9B8" w14:textId="045D84A4" w:rsidR="00C760F1" w:rsidRDefault="00C760F1" w:rsidP="00C760F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2B62B52" w14:textId="1FE67BF8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7D71A2E1" w14:textId="19BA92F6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39E9048" w14:textId="77777777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2989715" w14:textId="77777777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3FDE427" w14:textId="77777777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BB3A8E7" w14:textId="2C5D2CEC" w:rsidR="00E7311D" w:rsidRPr="001E28BF" w:rsidRDefault="00C760F1" w:rsidP="00860D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87ED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590D" w14:textId="07A22E8D" w:rsidR="00E7311D" w:rsidRDefault="00C760F1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63F8" w14:textId="77777777" w:rsidR="00E7311D" w:rsidRDefault="00C760F1" w:rsidP="00C760F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1EFF2C47" w14:textId="305797E5" w:rsid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1BC15A6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C5A2" w14:textId="355908D6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BA03" w14:textId="100C87D3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5B69E" w14:textId="7B5327FA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A7B6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A760" w14:textId="77777777" w:rsidR="001E28BF" w:rsidRDefault="001E28BF" w:rsidP="001E28B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005F774" w14:textId="0C955130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4FF2CDFE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ABDF33C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6EA89F40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3A107193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5ECB907C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5CCDC290" w14:textId="345C94F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F929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C747C" w14:textId="35C3F98E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9A5B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3F4D83AD" w14:textId="4718F3E9" w:rsidR="007A5977" w:rsidRPr="007A5977" w:rsidRDefault="007A5977" w:rsidP="001E28BF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5668803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C119" w14:textId="7E8D2F9F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A9C9" w14:textId="6C56AC4A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455B" w14:textId="28522A2D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9CE2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7F13" w14:textId="37978B4B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273BB85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C59CB6E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BEB685D" w14:textId="4C351C16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7E97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59A5" w14:textId="09C7ADFC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C429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5613F345" w14:textId="14DDCDC1" w:rsidR="007A5977" w:rsidRP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2A05CB7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0FF1" w14:textId="3905F0ED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57E2" w14:textId="519E9DB0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4FF1" w14:textId="42047F79" w:rsidR="001E28BF" w:rsidRDefault="00F84B6E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BE65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3F6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E1714BA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82EDAD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55D0D79" w14:textId="37E4D1FA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A9A31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55B1" w14:textId="31FE1A67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1A9E1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129645F0" w14:textId="6C512F49" w:rsidR="007A5977" w:rsidRDefault="007A5977" w:rsidP="001E28BF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46C9AC5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BE4C" w14:textId="43F93613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4B8A" w14:textId="0C78164D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D67C" w14:textId="3E28F0EB" w:rsidR="001E28BF" w:rsidRDefault="00F84B6E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1583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A74A3" w14:textId="563B3D9B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A898D98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C3C9F97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36060938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21DAFA7D" w14:textId="5F7C138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5437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B4C5" w14:textId="588856EE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9DE0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6E4ACDE5" w14:textId="3EA8FAA9" w:rsidR="007A5977" w:rsidRPr="007A5977" w:rsidRDefault="007A5977" w:rsidP="001E28BF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5327E4C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BAF3" w14:textId="646CB2EC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D538" w14:textId="299D5C79" w:rsidR="001E28BF" w:rsidRPr="00DF3DDF" w:rsidRDefault="006863F1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9020" w14:textId="7D5B8C88" w:rsidR="001E28BF" w:rsidRDefault="00F84B6E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D9BD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F8AE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73DFF94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082CD39" w14:textId="77777777" w:rsidR="006863F1" w:rsidRDefault="006863F1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D3E17C0" w14:textId="4507D23B" w:rsidR="001E28BF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16C3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13E6" w14:textId="6DEF2F07" w:rsidR="001E28BF" w:rsidRDefault="006863F1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6171" w14:textId="77777777" w:rsidR="001E28BF" w:rsidRDefault="006863F1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29984F53" w14:textId="60DFFC45" w:rsidR="007A5977" w:rsidRP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6863F1" w14:paraId="6E3B19D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91EC" w14:textId="6834293B" w:rsidR="006863F1" w:rsidRDefault="00324934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F9A1" w14:textId="56546649" w:rsidR="006863F1" w:rsidRPr="00DF3DDF" w:rsidRDefault="006863F1" w:rsidP="006863F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8BC" w14:textId="0020875D" w:rsidR="006863F1" w:rsidRDefault="00F84B6E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C692" w14:textId="77777777" w:rsidR="006863F1" w:rsidRDefault="006863F1" w:rsidP="006863F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5F6D" w14:textId="24A4427E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7EB98567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0E7692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47AD0AEF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E8B9374" w14:textId="7EC787AE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7666" w14:textId="77777777" w:rsidR="006863F1" w:rsidRDefault="006863F1" w:rsidP="006863F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F5CF" w14:textId="45A3139A" w:rsidR="006863F1" w:rsidRDefault="006863F1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3D6BB" w14:textId="77777777" w:rsidR="006863F1" w:rsidRDefault="006863F1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4908B601" w14:textId="6F172643" w:rsidR="007A5977" w:rsidRP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26ED202C" w14:textId="77777777" w:rsidR="00BE54C8" w:rsidRPr="00E87520" w:rsidRDefault="00BE54C8" w:rsidP="00BE54C8"/>
    <w:p w14:paraId="71F7F2E0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502D72BC" w14:textId="3E0FD3E3" w:rsidR="00BE54C8" w:rsidRDefault="00955277" w:rsidP="00BE54C8">
      <w:pPr>
        <w:pStyle w:val="15"/>
        <w:ind w:left="0" w:firstLine="0"/>
        <w:rPr>
          <w:noProof/>
        </w:rPr>
      </w:pPr>
      <w:r w:rsidRPr="00955277">
        <w:rPr>
          <w:noProof/>
        </w:rPr>
        <w:drawing>
          <wp:inline distT="0" distB="0" distL="0" distR="0" wp14:anchorId="1A77A0F4" wp14:editId="10FE4DA5">
            <wp:extent cx="6479540" cy="1454150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5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06E74" w14:textId="0804A1AD" w:rsidR="00982534" w:rsidRDefault="00982534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0F65285E" wp14:editId="21E27279">
            <wp:extent cx="6479540" cy="3458210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2D5C" w14:textId="4F2322AD" w:rsidR="00982534" w:rsidRDefault="00982534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6F92BFAE" wp14:editId="542913C8">
            <wp:extent cx="6479540" cy="2698115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63811" w14:textId="6B14C4DF" w:rsidR="00982534" w:rsidRDefault="00370B94" w:rsidP="00BE54C8">
      <w:pPr>
        <w:pStyle w:val="15"/>
        <w:ind w:left="0" w:firstLine="0"/>
        <w:rPr>
          <w:noProof/>
        </w:rPr>
      </w:pPr>
      <w:r w:rsidRPr="00370B94">
        <w:rPr>
          <w:noProof/>
        </w:rPr>
        <w:drawing>
          <wp:inline distT="0" distB="0" distL="0" distR="0" wp14:anchorId="16D18524" wp14:editId="4393B735">
            <wp:extent cx="6479540" cy="3931285"/>
            <wp:effectExtent l="0" t="0" r="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6495F" w14:textId="453B4A3D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17A2BE4" wp14:editId="37869AF4">
            <wp:extent cx="6479540" cy="166243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6F0" w14:textId="13B3B4BB" w:rsidR="00982534" w:rsidRDefault="00982534" w:rsidP="00BE54C8">
      <w:pPr>
        <w:pStyle w:val="15"/>
        <w:ind w:left="0" w:firstLine="0"/>
        <w:rPr>
          <w:noProof/>
        </w:rPr>
      </w:pPr>
      <w:r w:rsidRPr="00DE6AC1">
        <w:rPr>
          <w:noProof/>
        </w:rPr>
        <w:drawing>
          <wp:inline distT="0" distB="0" distL="0" distR="0" wp14:anchorId="4294EFE0" wp14:editId="6CF11E78">
            <wp:extent cx="6479540" cy="3571240"/>
            <wp:effectExtent l="0" t="0" r="0" b="0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1983" w14:textId="254E51E4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7AA6A47A" wp14:editId="642CBDCB">
            <wp:extent cx="6479540" cy="3301365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864A1" w14:textId="41928B84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2DFF1568" wp14:editId="6B2FE157">
            <wp:extent cx="6479540" cy="2176780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0C0E8DA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30B8B4ED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50EE272" w14:textId="364FF4B6" w:rsidR="00982534" w:rsidRDefault="00BE54C8" w:rsidP="0098253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82534">
              <w:rPr>
                <w:rFonts w:ascii="標楷體" w:eastAsia="標楷體" w:hAnsi="標楷體" w:hint="eastAsia"/>
                <w:color w:val="000000"/>
              </w:rPr>
              <w:t>[</w:t>
            </w:r>
            <w:r w:rsidR="00982534"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 w:rsidR="00982534">
              <w:rPr>
                <w:rFonts w:ascii="標楷體" w:eastAsia="標楷體" w:hAnsi="標楷體" w:hint="eastAsia"/>
                <w:color w:val="000000"/>
              </w:rPr>
              <w:t>(</w:t>
            </w:r>
            <w:r w:rsidR="00982534" w:rsidRPr="00EF1483">
              <w:rPr>
                <w:rFonts w:ascii="標楷體" w:eastAsia="標楷體" w:hAnsi="標楷體"/>
              </w:rPr>
              <w:t>FinReportDebt</w:t>
            </w:r>
            <w:r w:rsidR="00982534">
              <w:rPr>
                <w:rFonts w:ascii="標楷體" w:eastAsia="標楷體" w:hAnsi="標楷體" w:hint="eastAsia"/>
              </w:rPr>
              <w:t>)</w:t>
            </w:r>
            <w:r w:rsidR="00982534">
              <w:rPr>
                <w:rFonts w:ascii="標楷體" w:eastAsia="標楷體" w:hAnsi="標楷體" w:hint="eastAsia"/>
                <w:color w:val="000000"/>
              </w:rPr>
              <w:t>]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顯示錯誤訊</w:t>
            </w:r>
            <w:r w:rsidR="00982534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息"</w:t>
            </w:r>
            <w:r w:rsidR="00982534" w:rsidRPr="0073253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73253B" w:rsidRPr="0073253B">
              <w:rPr>
                <w:rFonts w:ascii="標楷體" w:eastAsia="標楷體" w:hAnsi="標楷體" w:hint="eastAsia"/>
                <w:color w:val="000000"/>
              </w:rPr>
              <w:t>3</w:t>
            </w:r>
            <w:r w:rsidR="00982534" w:rsidRPr="0073253B">
              <w:rPr>
                <w:rFonts w:ascii="標楷體" w:eastAsia="標楷體" w:hAnsi="標楷體" w:hint="eastAsia"/>
                <w:color w:val="000000"/>
              </w:rPr>
              <w:t>:</w:t>
            </w:r>
            <w:r w:rsidR="00982534" w:rsidRPr="0073253B">
              <w:rPr>
                <w:rFonts w:ascii="標楷體" w:eastAsia="標楷體" w:hAnsi="標楷體" w:hint="eastAsia"/>
              </w:rPr>
              <w:t xml:space="preserve"> </w:t>
            </w:r>
            <w:r w:rsidR="0073253B" w:rsidRPr="0073253B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82534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資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料不存在</w:t>
            </w:r>
            <w:r w:rsidR="00982534"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65E248C7" w:rsidR="00BE54C8" w:rsidRPr="0075634C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p w14:paraId="38CFCCC9" w14:textId="45CA509A" w:rsidR="00BE54C8" w:rsidRDefault="00BE54C8" w:rsidP="00BE54C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"/>
        <w:gridCol w:w="1059"/>
        <w:gridCol w:w="699"/>
        <w:gridCol w:w="460"/>
        <w:gridCol w:w="2976"/>
        <w:gridCol w:w="457"/>
        <w:gridCol w:w="576"/>
        <w:gridCol w:w="3696"/>
      </w:tblGrid>
      <w:tr w:rsidR="00706FCC" w14:paraId="7E553307" w14:textId="77777777" w:rsidTr="00F25A0E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C4A0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425D2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FD7E55" w14:textId="77777777" w:rsidR="00706FCC" w:rsidRDefault="00706FCC" w:rsidP="00B7580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46DC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706FCC" w14:paraId="505B03A2" w14:textId="77777777" w:rsidTr="00B75803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93806A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B23980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54B8E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46E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D509A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F6A5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FF40F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56BB712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706FCC" w14:paraId="6E432B33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72C6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E46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7E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4B97" w14:textId="1040782D" w:rsidR="00706FCC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B4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F3C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09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09C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06FCC" w14:paraId="48B0EB91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32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28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E2E48" w14:textId="18819E91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2425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06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4C3CA" w14:textId="31BB1C3F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540" w14:textId="1F3F92EB" w:rsidR="00706FCC" w:rsidRDefault="00F25A0E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A5283" w14:textId="6D721958" w:rsidR="00706FCC" w:rsidRDefault="00706FCC" w:rsidP="00F25A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25A0E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0C3DF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9B6BAA" w14:paraId="79982B4F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77C0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1F1D1" w14:textId="0A1682B7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BC83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C268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1014D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A1A4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4F308" w14:textId="4FC2CA42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E33C" w14:textId="33425055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CCC6DAB" w14:textId="7125B904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706FCC" w14:paraId="4454EEE4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FDA8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C86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F81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D6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57D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E435" w14:textId="5D85848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CC0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8436D" w14:textId="13D1439A" w:rsidR="008F78B3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ABDFE0" w14:textId="5EEE94B4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21B83CF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4087A9F" w14:textId="7C062EC2" w:rsidR="00706FCC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>
              <w:t xml:space="preserve"> 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St</w:t>
            </w:r>
            <w:r w:rsidR="00706FCC">
              <w:rPr>
                <w:rFonts w:ascii="標楷體" w:eastAsia="標楷體" w:hAnsi="標楷體"/>
              </w:rPr>
              <w:t>art</w:t>
            </w:r>
            <w:r w:rsidR="00706FCC">
              <w:rPr>
                <w:rFonts w:ascii="標楷體" w:eastAsia="標楷體" w:hAnsi="標楷體" w:hint="eastAsia"/>
              </w:rPr>
              <w:t>YY</w:t>
            </w:r>
          </w:p>
        </w:tc>
      </w:tr>
      <w:tr w:rsidR="00706FCC" w14:paraId="0ED4FCD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857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5B12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AC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562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667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BBD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093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1B96" w14:textId="7C3707DF" w:rsidR="008F78B3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C7475C" w14:textId="07E5C680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400974D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1~12/V(5)</w:t>
            </w:r>
          </w:p>
          <w:p w14:paraId="45D4C6A2" w14:textId="03E0EE18" w:rsidR="00706FCC" w:rsidRDefault="008F78B3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 xml:space="preserve"> FinReportDebt</w:t>
            </w:r>
            <w:r w:rsidR="00706FCC">
              <w:rPr>
                <w:rFonts w:ascii="標楷體" w:eastAsia="標楷體" w:hAnsi="標楷體" w:hint="eastAsia"/>
              </w:rPr>
              <w:t>.St</w:t>
            </w:r>
            <w:r w:rsidR="00706FCC">
              <w:rPr>
                <w:rFonts w:ascii="標楷體" w:eastAsia="標楷體" w:hAnsi="標楷體"/>
              </w:rPr>
              <w:t>art</w:t>
            </w:r>
            <w:r w:rsidR="00706FCC">
              <w:rPr>
                <w:rFonts w:ascii="標楷體" w:eastAsia="標楷體" w:hAnsi="標楷體" w:hint="eastAsia"/>
              </w:rPr>
              <w:t>MM</w:t>
            </w:r>
          </w:p>
        </w:tc>
      </w:tr>
      <w:tr w:rsidR="00706FCC" w14:paraId="59E068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4C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50DF" w14:textId="77777777" w:rsidR="00706FC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3C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4A6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72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A2C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3D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9B601" w14:textId="77777777" w:rsidR="00706FCC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5E83FB2" w14:textId="77777777" w:rsidR="00706FCC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706FCC" w14:paraId="4D9786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8CD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7D4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F11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EE5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D7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E1C9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DF3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06D7" w14:textId="77777777" w:rsidR="008F78B3" w:rsidRDefault="008F78B3" w:rsidP="008F78B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EE41D4" w14:textId="64461F36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4160327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~12/V(5)</w:t>
            </w:r>
          </w:p>
          <w:p w14:paraId="227DC266" w14:textId="61B728C3" w:rsidR="00706FCC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 xml:space="preserve"> FinReportDebt</w:t>
            </w:r>
            <w:r w:rsidR="00706FCC">
              <w:rPr>
                <w:rFonts w:ascii="標楷體" w:eastAsia="標楷體" w:hAnsi="標楷體" w:hint="eastAsia"/>
              </w:rPr>
              <w:t>.EndMM</w:t>
            </w:r>
          </w:p>
        </w:tc>
      </w:tr>
      <w:tr w:rsidR="00706FCC" w14:paraId="7F5387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558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205D" w14:textId="015CC1F0" w:rsidR="00706FCC" w:rsidRPr="0006208B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 w:rsidR="00B7580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如果異動</w:t>
            </w:r>
            <w:r w:rsidR="00B75803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75803">
              <w:rPr>
                <w:rFonts w:ascii="標楷體" w:eastAsia="標楷體" w:hAnsi="標楷體" w:hint="eastAsia"/>
              </w:rPr>
              <w:t>年度-</w:t>
            </w:r>
            <w:r w:rsidR="00B75803">
              <w:rPr>
                <w:rFonts w:ascii="標楷體" w:eastAsia="標楷體" w:hAnsi="標楷體" w:hint="eastAsia"/>
                <w:lang w:eastAsia="zh-HK"/>
              </w:rPr>
              <w:t>起</w:t>
            </w:r>
            <w:r w:rsidR="00B75803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B7580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65227D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2，</w:t>
            </w:r>
            <w:r w:rsidR="00CA247C" w:rsidRPr="00CA247C">
              <w:rPr>
                <w:rFonts w:ascii="標楷體" w:eastAsia="標楷體" w:hAnsi="標楷體" w:hint="eastAsia"/>
              </w:rPr>
              <w:t>該筆資料已存在</w:t>
            </w:r>
          </w:p>
        </w:tc>
      </w:tr>
      <w:tr w:rsidR="00706FCC" w14:paraId="1B21463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427FFD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291BEE" w14:textId="77777777" w:rsidR="00706FCC" w:rsidRPr="00401E0E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706FCC" w14:paraId="6022D8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8E794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2CF6A78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A34309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F3A11F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1D0F9A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06D82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6A04C5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E9E0B44" w14:textId="77777777" w:rsidR="00706FCC" w:rsidRPr="003529CA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706FCC" w14:paraId="14D20F5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9F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863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06B594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58F6" w14:textId="444AB494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BBA98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424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1D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AE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8C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CED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4BE7" w14:textId="77777777" w:rsidR="00706FCC" w:rsidRDefault="00706FCC" w:rsidP="00B7580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706FCC" w14:paraId="31624FA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1E0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C1D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6ECC984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CD0E" w14:textId="0B2C2A8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509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03F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48F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051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11E6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7D6C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4F0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770163" w14:textId="0C86617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="00706FCC">
              <w:rPr>
                <w:rFonts w:ascii="標楷體" w:eastAsia="標楷體" w:hAnsi="標楷體" w:hint="eastAsia"/>
              </w:rPr>
              <w:t>限輸入數字</w:t>
            </w:r>
          </w:p>
          <w:p w14:paraId="417CE0E5" w14:textId="3ABEF12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sh</w:t>
            </w:r>
          </w:p>
        </w:tc>
      </w:tr>
      <w:tr w:rsidR="00706FCC" w14:paraId="6447D9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4CB0" w14:textId="189EF91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D4E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868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5A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DD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A28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F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0238" w14:textId="543BB62D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0564590" w14:textId="7D7FF52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68B78A77" w14:textId="5320725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706FCC" w14:paraId="4AB2A2E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8A2FC" w14:textId="23264BF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7DF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D74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C6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7A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83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B99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CE7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0157EB5" w14:textId="13FAF03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03AACE22" w14:textId="7D5F3E21" w:rsidR="00706FCC" w:rsidRPr="003529CA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706FCC" w14:paraId="597F15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F51E1" w14:textId="4AFD766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EAC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67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F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31E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98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354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3E6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B8DBCA" w14:textId="30D6C3F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22D4D1BD" w14:textId="2F54042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706FCC" w14:paraId="6848D68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7CCC" w14:textId="2BB344F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8AAD4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3F4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EBD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8C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DD0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992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08AC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615DAA" w14:textId="2C642B4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43532896" w14:textId="7954588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706FCC" w14:paraId="16B093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2482" w14:textId="1292563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7307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D1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59BA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3B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D0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78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820F" w14:textId="68AB4DC6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60EF74" w14:textId="3DECA6B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37CEE193" w14:textId="46B63BD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706FCC" w14:paraId="10B1B0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F536" w14:textId="450AA06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C39F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B50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C6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71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7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E4F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5FC4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797C81" w14:textId="5D5ACD6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1AAA41F9" w14:textId="53B836C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tock</w:t>
            </w:r>
          </w:p>
        </w:tc>
      </w:tr>
      <w:tr w:rsidR="00706FCC" w14:paraId="5A47BE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DA79A" w14:textId="3AF6115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64C8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42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D79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5D2E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EF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0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CF7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068A8E3" w14:textId="5B5FA93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4A23CBA1" w14:textId="78C00D7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706FCC" w14:paraId="1FF6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2C36E" w14:textId="3417AC6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0A1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A20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8F7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35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D94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D8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7A4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9DDAA5" w14:textId="753328A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1ED9AE08" w14:textId="7DA15D8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706FCC" w14:paraId="38F8CF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5F91" w14:textId="66085F2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083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78F0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15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E7D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FE3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0594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8C56" w14:textId="202FE348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4E74A2" w14:textId="2B9DE6A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6DD0AEC" w14:textId="043B985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706FCC" w14:paraId="6DE5CC2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5626" w14:textId="1658AC0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C70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F52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364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1C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DF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A9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2DB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F208408" w14:textId="3AFFF6AA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資產_會計科目01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限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D75DE81" w14:textId="5CE4AA2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706FCC" w14:paraId="1E1D122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1DCF" w14:textId="142B80D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4AA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4C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79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444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7C3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32B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F328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C45F48B" w14:textId="7E0333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2C36C44" w14:textId="5882A93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2</w:t>
            </w:r>
          </w:p>
        </w:tc>
      </w:tr>
      <w:tr w:rsidR="00706FCC" w14:paraId="36BCFA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CE91" w14:textId="3269E79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847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AEE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C0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D66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560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58B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975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3B4C9" w14:textId="5E88044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資產_會計科目02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CB34FF" w14:textId="4EE0056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706FCC" w14:paraId="237BD65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D3C7" w14:textId="52C3F57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F400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812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772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878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545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3E5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23F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23C5F2F" w14:textId="5DA70C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11C3DCE" w14:textId="07CC38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3</w:t>
            </w:r>
          </w:p>
        </w:tc>
      </w:tr>
      <w:tr w:rsidR="00706FCC" w14:paraId="0C1891D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6F0C" w14:textId="465BB67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013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B7D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1F3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B774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4A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143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40D08" w14:textId="306E7CBD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B71EC1" w14:textId="770C211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23A25C" w14:textId="0EB4332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706FCC" w14:paraId="60CC4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C173" w14:textId="6D68EFA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1D6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2DA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E1E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FF4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E4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0E2C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3D21" w14:textId="6BDB0B8F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37EE0B" w14:textId="63269F9C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B3CCFF" w14:textId="191CFCB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706FCC" w14:paraId="67D32F2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217D" w14:textId="26475D9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B7A4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9C4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441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D5F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3E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B84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AFEF0" w14:textId="12F0D89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706FCC" w14:paraId="2A5271E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4CFA6" w14:textId="4BA5B936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DD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2E05C0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16F" w14:textId="38883291" w:rsidR="00706FCC" w:rsidRPr="007F036B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69B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EC9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B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DF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0B1D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8C0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817A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50ADBB" w14:textId="1058D30F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25C50F" w14:textId="6419CAF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and</w:t>
            </w:r>
          </w:p>
        </w:tc>
      </w:tr>
      <w:tr w:rsidR="00706FCC" w14:paraId="07F1B95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A48E" w14:textId="50D9BFE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A87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9E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E9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BB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BCD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DD71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064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DA1ED76" w14:textId="0C2E6E17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1FD315" w14:textId="2449768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706FCC" w14:paraId="35901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7AAD" w14:textId="0147494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158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2F0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7F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0E8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F0E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15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6FC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3EAF2" w14:textId="41A4B99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792514" w14:textId="792B092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706FCC" w14:paraId="2E10A7B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56A5" w14:textId="1A384624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E0C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9D8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84E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A6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9C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27D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C4C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846694" w14:textId="1A5C46FB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FF396" w14:textId="1E63055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706FCC" w14:paraId="34BB7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2836" w14:textId="02C932E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8392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5DB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21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4E4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1D0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9AB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3C4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F94999" w14:textId="6F0455F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E894F7E" w14:textId="36FC018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706FCC" w14:paraId="2FCC68F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83F31" w14:textId="56635B0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F20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A4F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BC2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052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78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C20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279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6084E7" w14:textId="5AACF5C7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6863" w14:textId="344E65B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706FCC" w14:paraId="53E46B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C51D" w14:textId="7166F3B2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CD4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7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6CF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26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50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34A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40B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4ACA86" w14:textId="12426D6B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94840A3" w14:textId="3DD16A4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706FCC" w14:paraId="120CBE8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457A" w14:textId="426D168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4B3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340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C3F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EB7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17E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4F5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4BDB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32773A" w14:textId="2C031AA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14E11C" w14:textId="4AEC32A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706FCC" w14:paraId="09E3709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DBDF" w14:textId="2AD635C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0AE8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A44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D7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A9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03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066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D0B9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706FCC" w14:paraId="6C2BC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E95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F311B" w14:textId="77777777" w:rsidR="00706FCC" w:rsidRPr="00F90188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0D25311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2B014" w14:textId="33FA85BA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E1F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378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B5C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44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5893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05B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C52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108942" w14:textId="48C5761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E6E6BAB" w14:textId="7EBA12E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4</w:t>
            </w:r>
          </w:p>
        </w:tc>
      </w:tr>
      <w:tr w:rsidR="00706FCC" w14:paraId="7A2078D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7FBE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C13F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547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E5D7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020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E1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9DB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D79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4803F" w14:textId="5427F6B7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4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88DA04" w14:textId="64E69F1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706FCC" w14:paraId="24C33D9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6C9C" w14:textId="5059CD2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763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D1C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A9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A35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67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D4A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C3A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A7D0A6B" w14:textId="7A6B6A4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059F75" w14:textId="3571CF2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5</w:t>
            </w:r>
          </w:p>
        </w:tc>
      </w:tr>
      <w:tr w:rsidR="00706FCC" w14:paraId="27CD874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C8B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DB8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7381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A70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1E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19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685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556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C7C5168" w14:textId="70BAB08E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5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4C07A1" w14:textId="54F55CA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706FCC" w14:paraId="79E110A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75D4" w14:textId="6CE4EB7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00F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9B8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D3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4DF5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8D1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95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76A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70B4DD" w14:textId="53A24AA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24D77CF2" w14:textId="1E04B04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6</w:t>
            </w:r>
          </w:p>
        </w:tc>
      </w:tr>
      <w:tr w:rsidR="00706FCC" w14:paraId="7EEFDE8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8AE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411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C0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A18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1B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4F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E22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1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7DE8D7" w14:textId="630F46B6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6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5A2951" w14:textId="3128473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706FCC" w14:paraId="14DCAA0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3862D7" w14:textId="5CCBB75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534B9B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2C61CC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54B53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5D94CA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5DD9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760F2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D536F2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706FCC" w14:paraId="3972C33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929F" w14:textId="77777777" w:rsidR="00706FCC" w:rsidRDefault="00706FCC" w:rsidP="00B75803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C8A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45B9B5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95CF" w14:textId="1FD9B1C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D999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3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DB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CC1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4C5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C314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340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706FCC" w14:paraId="7F3B850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3DA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6EE1" w14:textId="77777777" w:rsidR="00706FCC" w:rsidRPr="000F7CBE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6604A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B4ED6" w14:textId="1ECC081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33C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DA9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EF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463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007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4013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E75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004351" w14:textId="0AF55E9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23898A" w14:textId="01555C0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706FCC" w14:paraId="1242540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C245" w14:textId="7E6735D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94E1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23D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69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CD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4F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B3B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F51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405B9BE" w14:textId="5CB18D3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37954" w14:textId="794C88D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706FCC" w14:paraId="3F39660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239C" w14:textId="77F02A1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C39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EF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54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3E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7A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89A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5CF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520EF5C" w14:textId="0EF616C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B8B6F4B" w14:textId="5046C48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706FCC" w14:paraId="406FF97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66A6" w14:textId="4D1BF94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C00E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6931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6B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36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BC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316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8AC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AB9730D" w14:textId="70559F3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F79CA" w14:textId="56F4FB9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t>PayAccount</w:t>
            </w:r>
          </w:p>
        </w:tc>
      </w:tr>
      <w:tr w:rsidR="00706FCC" w14:paraId="440A921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26E8D" w14:textId="73ECA12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D7A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05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69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3C2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5AA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47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ED0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ADC1E72" w14:textId="64F3892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88E6C9" w14:textId="4D50B98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706FCC" w14:paraId="11AD95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A431" w14:textId="0A888FE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E73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BC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D1D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92A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8A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73E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D19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75DDA75" w14:textId="2977A3A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6929D69" w14:textId="696C0FA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706FCC" w14:paraId="1450FB7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ABD" w14:textId="0EA80EC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8C9D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9E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8A2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1D7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3C5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4ED4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EE0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70A92B" w14:textId="188B715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16BCAC" w14:textId="4654EDC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706FCC" w14:paraId="2F36BCE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BA3B4" w14:textId="0434938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EEF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FA2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AB1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D5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91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1E3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51FB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503BD4E" w14:textId="563D3A3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2424F" w14:textId="79708CA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706FCC" w14:paraId="109D0A5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821E" w14:textId="79CB019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AC7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21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12CC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36D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B59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3F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845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038216D" w14:textId="19039FD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4670E51" w14:textId="7CDA027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706FCC" w14:paraId="1E4121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D8C3" w14:textId="1FFDBF7A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A84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73F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08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74E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77E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0A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3F8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556F624" w14:textId="683A14C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42D707C" w14:textId="38D73E0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706FCC" w14:paraId="0311A52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F739" w14:textId="33D3F9F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1BF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15B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D3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2F9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024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6E1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6782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EC3D581" w14:textId="0AAFF5E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9E28B94" w14:textId="068251D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/>
              </w:rPr>
              <w:t>7</w:t>
            </w:r>
          </w:p>
        </w:tc>
      </w:tr>
      <w:tr w:rsidR="00706FCC" w14:paraId="6B25C20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85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4ED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483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97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DC3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AD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F5F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6CD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D914B7" w14:textId="75BD4CA4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負債 _會計科目07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FC751E" w14:textId="349A59C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706FCC" w14:paraId="66DDBE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2A233" w14:textId="194A6BA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55F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E3F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185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1E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2D6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0F8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C88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079317" w14:textId="00A8B86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8A2C149" w14:textId="4069194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/>
              </w:rPr>
              <w:t>8</w:t>
            </w:r>
          </w:p>
        </w:tc>
      </w:tr>
      <w:tr w:rsidR="00706FCC" w14:paraId="3E3EBD2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EC9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B1B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E1E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B4B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45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4C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74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F11A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1BEE9BB" w14:textId="46C903BD" w:rsidR="00706FCC" w:rsidRPr="00216C15" w:rsidRDefault="00F90188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負債 _會計科目0</w:t>
            </w:r>
            <w:r w:rsidR="00706FCC">
              <w:rPr>
                <w:rFonts w:ascii="標楷體" w:eastAsia="標楷體" w:hAnsi="標楷體" w:hint="eastAsia"/>
              </w:rPr>
              <w:t>8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196B85" w14:textId="54EBF0B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706FCC" w14:paraId="08C0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952F" w14:textId="10396B7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F2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9DAF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34D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EB9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688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C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8AB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1A6473C" w14:textId="640E580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07AE8C" w14:textId="374D14F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706FCC" w14:paraId="7D92B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5A8B" w14:textId="33F39B3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70E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D8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8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8A1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7B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0E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866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3E32DB" w14:textId="1D152EE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31C656" w14:textId="5EB6B19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706FCC" w14:paraId="1B94EF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43F1" w14:textId="4B76DCA2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1DD5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677C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F2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C75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CE3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C32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12C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706FCC" w14:paraId="0598BB4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C1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829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47D538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4B103" w14:textId="3C4ED6C6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985A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B3D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6F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78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7B2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D118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5849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706FCC" w14:paraId="5031405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29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1EB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3F1E231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4EF" w14:textId="2267B1C0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7541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CF5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1B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FC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1657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789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A644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C28004" w14:textId="5EADC3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5EBA6" w14:textId="6863AE8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706FCC" w14:paraId="2A6167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0EB" w14:textId="0F3F90F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9F62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4C4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4B3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A31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5D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AD7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AD5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327616" w14:textId="54722E3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E90B3F" w14:textId="4BFF67F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706FCC" w14:paraId="4CD8F60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C35C" w14:textId="5BD4319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D9AB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D6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31D2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9EB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5B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838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07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226BAC" w14:textId="50C8E96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895D9C" w14:textId="06E4BA5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706FCC" w14:paraId="17EA2E3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218A" w14:textId="2F0A379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A916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940A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733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5E2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B46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0DB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C515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42C1FC" w14:textId="7F9058B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18AE79" w14:textId="58DC29C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706FCC" w14:paraId="0475AB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36FE" w14:textId="4B401D6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674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8AD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7A88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53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9D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CAD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93A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91F6E" w14:textId="3EF003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976E78" w14:textId="4AE15B9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706FCC" w14:paraId="4BB97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2A9B" w14:textId="795E95E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5D0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35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C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6CF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53A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A99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EC4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52602A" w14:textId="462823C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9401D87" w14:textId="17407D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706FCC" w14:paraId="6CCEEB7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DAD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FF3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C9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3C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469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2CE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6D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DDC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50E3470" w14:textId="48E9CFE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CFE8F5F" w14:textId="3561BB7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706FCC" w14:paraId="24C389C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A6F8" w14:textId="5620FE68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14C3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995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E4F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17DA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1F6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580A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D8A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462BCA" w14:textId="489B0C8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淨值_會計科目值10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00AAE0A" w14:textId="1F09BD0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706FCC" w14:paraId="68B23E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7074" w14:textId="6E005EF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183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C1A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0F4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31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9F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CA8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49F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F921CC" w14:textId="1A72518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A9246C8" w14:textId="5CB5CAD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A53091">
              <w:rPr>
                <w:rFonts w:ascii="標楷體" w:eastAsia="標楷體" w:hAnsi="標楷體"/>
              </w:rPr>
              <w:t>AccountItem1</w:t>
            </w:r>
            <w:r w:rsidR="00706FCC">
              <w:rPr>
                <w:rFonts w:ascii="標楷體" w:eastAsia="標楷體" w:hAnsi="標楷體"/>
              </w:rPr>
              <w:t>1</w:t>
            </w:r>
          </w:p>
        </w:tc>
      </w:tr>
      <w:tr w:rsidR="00706FCC" w14:paraId="75975BF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BC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43E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621D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C64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71B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813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2D1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7834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EF7ACD6" w14:textId="45D463F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淨值_會計科目值1</w:t>
            </w:r>
            <w:r w:rsidR="00706FCC">
              <w:rPr>
                <w:rFonts w:ascii="標楷體" w:eastAsia="標楷體" w:hAnsi="標楷體" w:hint="eastAsia"/>
              </w:rPr>
              <w:t>1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AE73A5" w14:textId="792F255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706FCC" w14:paraId="48B1047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B07A4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4F1A4E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706FCC" w14:paraId="594CA0E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62DD0" w14:textId="0C3DBD3E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86ECF" w14:textId="77777777" w:rsidR="00706FCC" w:rsidRPr="00794A64" w:rsidRDefault="00706FCC" w:rsidP="00B75803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EA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4C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5280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D0F9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3A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790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F2B5221" w14:textId="76C1C24C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BFAA303" w14:textId="51FAF80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>
              <w:t xml:space="preserve"> </w:t>
            </w:r>
            <w:r w:rsidR="00706FCC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706FCC" w14:paraId="3606D1A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813B" w14:textId="603A3FD5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AC2B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D1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4B9F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87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EC7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0A3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3D086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 w:hint="eastAsia"/>
                <w:lang w:eastAsia="zh-HK"/>
              </w:rPr>
              <w:t>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/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2EB377C7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706FCC" w14:paraId="2A7C950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DA24" w14:textId="27EFB6E9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69F3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51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3C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E55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CE3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C44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5BA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330D4" w14:textId="0565996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F4523D5" w14:textId="0FA1CBF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706FCC" w14:paraId="67543AF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B736" w14:textId="2EE286A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56A6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1BD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6B7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76C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86B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8BB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8AA9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5A1A18" w14:textId="0ED9CD4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A7E049" w14:textId="78031ABF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706FCC" w14:paraId="1DA7644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0076" w14:textId="13C9CE9C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6EB5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E64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FBE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998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D0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C0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93A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751FC67" w14:textId="5DC0E58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4CBACE" w14:textId="59ED2BC2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706FCC" w14:paraId="32740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FB44A" w14:textId="5623291D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5E51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E5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992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85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97F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B4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C04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082B215" w14:textId="766CCEC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F6ADBE" w14:textId="69D43156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706FCC" w14:paraId="424957A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C7DD" w14:textId="022D2DA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A2681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E5B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DEC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1DD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CB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2D4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5F1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4932B92" w14:textId="5BC95AA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B5DC7" w14:textId="5EA39502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706FCC" w14:paraId="734FF85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BDDA" w14:textId="11B68019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0F89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F5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2FD7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A74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1B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D06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822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475844" w14:textId="4FA2237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11CF72" w14:textId="29D681E8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706FCC" w14:paraId="05DD75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1194" w14:textId="1367881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361B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6D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88F6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9E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719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B6A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67D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2B1E79" w14:textId="105131D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3CD5A9" w14:textId="5BEF594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706FCC" w14:paraId="263EE55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6FC3" w14:textId="034FFD55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43BC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70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781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1C0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A3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CAC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0783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706FCC" w14:paraId="1555D2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F4C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FB91" w14:textId="6369550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 xml:space="preserve">[營業收入] - [減:營業成本] + [營業毛利] - [減:管銷費用] + [營業損益] + [加:營業外收入] - [減:利息支出] </w:t>
            </w:r>
            <w:r w:rsidR="006C796E">
              <w:rPr>
                <w:rFonts w:ascii="標楷體" w:eastAsia="標楷體" w:hAnsi="標楷體" w:hint="eastAsia"/>
              </w:rPr>
              <w:t>-</w:t>
            </w:r>
            <w:r w:rsidRPr="00794A64">
              <w:rPr>
                <w:rFonts w:ascii="標楷體" w:eastAsia="標楷體" w:hAnsi="標楷體" w:hint="eastAsia"/>
              </w:rPr>
              <w:t xml:space="preserve"> [營業外費用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B9B2D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F78F" w14:textId="643145C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EBEF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318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FB6D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8BB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441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2B8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4F2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B87EDD" w14:textId="2F26755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E7B86D" w14:textId="18A6766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706FCC" w14:paraId="30A4051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0476" w14:textId="6BCAE2E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AE28E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4A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3C2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3C5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D5B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9E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0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706FCC" w14:paraId="75EC68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22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6F23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619592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5CCA" w14:textId="4C5C238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5B44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2E2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379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F9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D7B1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770B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48A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3C6DD5" w14:textId="525152B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4E622E" w14:textId="21236A94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706FCC" w14:paraId="30BFAD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E9DC" w14:textId="2C143E6B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7BB4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39F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0F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92C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63F4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5B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B7D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706FCC" w14:paraId="637D0C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3BB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D145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827F6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BD79" w14:textId="5C785D8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B1D6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21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86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1625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749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317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6BB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940723" w14:textId="3635E9C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E2A02F" w14:textId="19155E29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706FCC" w14:paraId="0791C1E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3049" w14:textId="37B3040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443F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41C0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3E4D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59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B8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161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8EA2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706FCC" w14:paraId="215A13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A29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B672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3798A20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BD6D" w14:textId="64F6152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B0B9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796E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F2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EA5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309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10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78D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BF05952" w14:textId="12F0E9F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9F7D5A" w14:textId="517925F9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EPS</w:t>
            </w:r>
          </w:p>
        </w:tc>
      </w:tr>
      <w:tr w:rsidR="00706FCC" w14:paraId="7843917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C2F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31B85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706FCC" w14:paraId="7CA2649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3508" w14:textId="04CE78A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53B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FB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B23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2C85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A1C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25A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C9A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821DB32" w14:textId="763494A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E2E61A" w14:textId="2E89896B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706FCC" w14:paraId="1FB6FC6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B2F8" w14:textId="022FA2D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444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150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B3D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1F9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7B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38C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8B62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30A2585" w14:textId="4867FA1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74E3E40" w14:textId="721291F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706FCC" w14:paraId="1124E77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E15D8" w14:textId="048B5FA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E72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457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04A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27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24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80D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40C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25A4D89" w14:textId="58F33D0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5D58CF" w14:textId="1729F05F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706FCC" w14:paraId="07234A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EFFB" w14:textId="421A7F5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C7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DB3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21B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7D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FD3E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6F6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18F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3CF78C6" w14:textId="1FCF044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959050C" w14:textId="73693F3F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706FCC" w14:paraId="414916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D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5588" w14:textId="77777777" w:rsidR="00706FCC" w:rsidRPr="0069698C" w:rsidRDefault="00706FCC" w:rsidP="00B75803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3FE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2B11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1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98B3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7AF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88E9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9D9E2A" w14:textId="4F9A536E" w:rsidR="00706FCC" w:rsidRPr="0069698C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69698C">
              <w:rPr>
                <w:rFonts w:ascii="標楷體" w:eastAsia="標楷體" w:hAnsi="標楷體" w:hint="eastAsia"/>
              </w:rPr>
              <w:t>會計科目0</w:t>
            </w:r>
            <w:r w:rsidR="00706FCC">
              <w:rPr>
                <w:rFonts w:ascii="標楷體" w:eastAsia="標楷體" w:hAnsi="標楷體" w:hint="eastAsia"/>
              </w:rPr>
              <w:t>1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C986E7" w14:textId="4B4048C8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706FCC" w14:paraId="003A5EE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0EA1" w14:textId="2B2CF3BB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1EFB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D0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746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E53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398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64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2F4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74FDBE" w14:textId="4E81CF8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537295C" w14:textId="2F09C20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706FCC" w14:paraId="15CE8D2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8B6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ACD5" w14:textId="77777777" w:rsidR="00706FCC" w:rsidRPr="0069698C" w:rsidRDefault="00706FCC" w:rsidP="00B75803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5B5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05E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675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98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B13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D80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680AC32" w14:textId="18A65785" w:rsidR="00706FCC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69698C">
              <w:rPr>
                <w:rFonts w:ascii="標楷體" w:eastAsia="標楷體" w:hAnsi="標楷體" w:hint="eastAsia"/>
              </w:rPr>
              <w:t>會計科目02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5ADCA0" w14:textId="291456E7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706FCC" w14:paraId="0838AD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5016" w14:textId="6256A80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3A71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C61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826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F54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21B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EE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0A9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77ABA6" w14:textId="36BE6C5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B00C956" w14:textId="2FC98F19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706FCC" w:rsidRPr="00A52528" w14:paraId="3BF1F6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611500" w14:textId="77777777" w:rsidR="00706FCC" w:rsidRPr="00A52528" w:rsidRDefault="00706FCC" w:rsidP="00B75803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6F468B" w14:textId="77777777" w:rsidR="00706FCC" w:rsidRPr="00A52528" w:rsidRDefault="00706FCC" w:rsidP="00B75803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706FCC" w14:paraId="3B8D45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90E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FA72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DF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788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BA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1B0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9F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08EA6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06FCC" w14:paraId="52E07F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31F59" w14:textId="41388DF8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67858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87B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0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797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9161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1044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071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DAE4A80" w14:textId="3B747F68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6CCC24" w14:textId="1F1B8689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low</w:t>
            </w:r>
          </w:p>
        </w:tc>
      </w:tr>
      <w:tr w:rsidR="00706FCC" w14:paraId="1165C0D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437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0E1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446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DD5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EFA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915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D0D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8C81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188E18" w14:textId="175E837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30FD4DC" w14:textId="1ECEEE39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706FCC" w14:paraId="7A3B2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869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3CCB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B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5FC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698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384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0E1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018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23C538" w14:textId="20D1939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51D3E7" w14:textId="3F1A2254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706FCC" w14:paraId="02AF134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FAE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BC4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5D5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BE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BD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13B6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465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988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568EAB6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CF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AE6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1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C86B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1B9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21C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0E6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9950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351A02D" w14:textId="10AF43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D7AAEBF" w14:textId="08E9F239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Debt</w:t>
            </w:r>
          </w:p>
        </w:tc>
      </w:tr>
      <w:tr w:rsidR="00706FCC" w14:paraId="7EB27C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27C5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DAF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D6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CB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717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0FD0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001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4100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8482036" w14:textId="5F49EF61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0897C0" w14:textId="7CA6566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Net</w:t>
            </w:r>
          </w:p>
        </w:tc>
      </w:tr>
      <w:tr w:rsidR="00706FCC" w14:paraId="16D6CCB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E1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CBF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2AD1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6E85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A9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CB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A0E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6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6A5AAE5" w14:textId="1B4B4FD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99E443" w14:textId="6B7CF1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706FCC" w14:paraId="1A5A972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AF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7509" w14:textId="77777777" w:rsidR="00706FCC" w:rsidRPr="00327D26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A9C0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B1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DB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F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901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94D53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3E75E1C" w14:textId="0DD362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122D23" w14:textId="64734BC3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706FCC" w14:paraId="52ADF37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256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105A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13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C91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67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8F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279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4A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391B84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FDA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3527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FD20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9E4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D3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2B1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56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F025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7E6706" w14:textId="690493C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431F7A" w14:textId="6E5F825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706FCC" w14:paraId="1A06C8C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51A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FBB79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E21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F4C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87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3DA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7C7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A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7FFD2B7" w14:textId="40EE91CB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C43A467" w14:textId="767F4DD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706FCC" w14:paraId="4CE7C6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138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F96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D3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E9A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59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49D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7C7C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EC8C21" w14:textId="2D708A3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C8801D" w14:textId="2CE9FD76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706FCC" w14:paraId="0FE6C7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C9C4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174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DBD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3F9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2AD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FD0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FE8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DE87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4DFC2EE" w14:textId="024D368A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45E81F" w14:textId="6FBED4D7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706FCC" w14:paraId="69023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A0B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9F15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E1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2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1F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45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46E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A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6D4A2EC" w14:textId="2C9FD0DB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67B0881" w14:textId="5A13085E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706FCC" w14:paraId="6CB9D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D39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62CF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6A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DE9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346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427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B0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432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4D49EE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90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  <w:p w14:paraId="4848550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2F0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F3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871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4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2E8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DF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85AB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826CE" w14:textId="4B7C233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E585C7" w14:textId="1A3EBF84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706FCC" w14:paraId="1E2281A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0D0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3428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C48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8C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BD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781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0A9A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C325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5093971" w14:textId="33054CA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D92B7" w14:textId="6F73FED9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706FCC" w14:paraId="0967CC9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967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332F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B6C8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C0A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58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A8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29A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83BB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0615A7" w14:textId="2DEDDEA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796D6C" w14:textId="4EBBC84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706FCC" w14:paraId="17DBA2A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5B6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1C8A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B4E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A79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A7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9E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846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63D4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B3F9168" w14:textId="5484F71A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B9ED91" w14:textId="0B15E4B3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706FCC" w14:paraId="6F959D5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FBA56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404435E" w14:textId="77777777" w:rsidR="00706FCC" w:rsidRPr="00445917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29951C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E316F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F4A2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1563B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A033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E01B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764672" w14:paraId="5171BB3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17D4" w14:textId="0091687A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8F85C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9A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230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F0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941C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EA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F7E1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46D5B8B" w14:textId="48B4B482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5DBEE9" w14:textId="28A8D3A4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706FCC" w:rsidRPr="00764672" w14:paraId="6BAA96B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7631B" w14:textId="7201FA02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B28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26A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E2A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28E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6EDA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414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FB4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8889DA8" w14:textId="11301C1A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C14F93F" w14:textId="65657DBB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706FCC" w:rsidRPr="00764672" w14:paraId="31EB93B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BAFD" w14:textId="46FD0EFB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25C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CB3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6C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265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F81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40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FEA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B3B3E1" w14:textId="19DB0138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08AD42" w14:textId="4B444FD7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706FCC" w:rsidRPr="00764672" w14:paraId="39B8A5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C6E7" w14:textId="7859D123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4E7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9D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83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559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8C2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B0D5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9E64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61C3273" w14:textId="196B706F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C8502C" w14:textId="54FD6916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706FCC" w:rsidRPr="00764672" w14:paraId="455CFF3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8FC3" w14:textId="1CEE8670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267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2BD51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847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EAB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BF9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4F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CAB6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1AFCCC" w14:textId="5086CC28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60F326" w14:textId="5D7A6BB0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706FCC" w:rsidRPr="00764672" w14:paraId="2752036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28D1" w14:textId="692C562D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9E1D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7D41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9DB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16AD5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44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C5E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87B8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1117FF" w14:textId="57AED340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D277FD" w14:textId="773A6D48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706FCC" w:rsidRPr="00764672" w14:paraId="766062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157B" w14:textId="156CB5EA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D6B7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BD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028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ED85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B5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F48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EF4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DD4F90" w14:textId="1E30CBA1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A4223B4" w14:textId="31D39F45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706FCC" w:rsidRPr="00764672" w14:paraId="5EC1484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FC6" w14:textId="5C3EE111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0055" w14:textId="77777777" w:rsidR="00706FCC" w:rsidRPr="00764672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78AF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96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CA96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9D3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CB7D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A3D2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E96E53D" w14:textId="092158C3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53F7B" w14:textId="205872CA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706FCC" w14:paraId="22247CF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7FF53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93D5CF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706FCC" w14:paraId="505D9F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1EFE" w14:textId="3FD840B9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DB81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A6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1B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FC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11A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7D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457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706FCC" w14:paraId="6D05AE5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3CDB" w14:textId="0992D43A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278E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D32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DF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84A5" w14:textId="77777777" w:rsidR="00706FCC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3CE2A65A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5E14A09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860944B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0C25F53D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273DDF88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BB52AFE" w14:textId="77777777" w:rsidR="00706FCC" w:rsidRPr="001E28BF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09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A17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DB2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A926B9" w14:textId="0E343EDF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433F434D" w14:textId="50EBAAAF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6E3FB06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64B5" w14:textId="493FB81B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2057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600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DB4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4519" w14:textId="77777777" w:rsidR="00706FCC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77C6ACEA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1BE48F3C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A57BEF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0345351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11176E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660BA92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68652C3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DF4C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5268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F16DF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22E807" w14:textId="658CCF24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6C2BFAC1" w14:textId="0C85FDF0" w:rsidR="00706FCC" w:rsidRPr="007A5977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01521E8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533B" w14:textId="0AAAFFAE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BB7C0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3F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7854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D0B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08B9CBA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C6722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0A16FE2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841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85E7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C61CC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CCDB96" w14:textId="45D35659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1710F9F6" w14:textId="60C35CDA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155F110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698" w14:textId="5EF41169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1B17F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36FF" w14:textId="6D80F9F7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90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37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4113FC2E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BE43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C2801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C0F2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74A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D9D1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DC4C05" w14:textId="3313B42D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545D2B9D" w14:textId="487EBEE0" w:rsidR="00706FCC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162C81D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486E" w14:textId="5F0B782A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CB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F98F" w14:textId="34518A04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CBB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04BC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018888E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F8A8E8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774C5D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5D5B9C4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822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CB0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6759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B8ED36" w14:textId="61A7D959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0771072A" w14:textId="4B555179" w:rsidR="00706FCC" w:rsidRPr="007A5977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29CD5E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F08C" w14:textId="1ECB7C82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0EF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E6FC" w14:textId="51F1D14A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0F7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16E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93E6B62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AA90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C85C2E4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57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BB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A557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5F5535" w14:textId="3C25E3F0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1754C319" w14:textId="4AE90772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5BD7D2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6027" w14:textId="23F9AA54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38651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BC92" w14:textId="08419969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23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C615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4CCCF2A3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853D5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2B8F228D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2D2D3D16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41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C96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FF7F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F502407" w14:textId="4AB76415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2082FAAF" w14:textId="6A7CB55D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7D82F0D1" w14:textId="409FB7A1" w:rsidR="00706FCC" w:rsidRDefault="00706FCC" w:rsidP="00BE54C8"/>
    <w:p w14:paraId="4A547181" w14:textId="77777777" w:rsidR="00706FCC" w:rsidRPr="00D45A59" w:rsidRDefault="00706FCC" w:rsidP="00BE54C8"/>
    <w:p w14:paraId="16F012C3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130C9138" w14:textId="6C22541A" w:rsidR="00BE54C8" w:rsidRDefault="00BE54C8" w:rsidP="00BE54C8">
      <w:pPr>
        <w:pStyle w:val="a"/>
        <w:numPr>
          <w:ilvl w:val="0"/>
          <w:numId w:val="0"/>
        </w:numPr>
        <w:spacing w:before="0"/>
        <w:rPr>
          <w:noProof/>
        </w:rPr>
      </w:pPr>
    </w:p>
    <w:p w14:paraId="7C014DB2" w14:textId="6B317C42" w:rsidR="009A36B3" w:rsidRDefault="009D3429" w:rsidP="009A36B3">
      <w:r w:rsidRPr="009D3429">
        <w:rPr>
          <w:noProof/>
        </w:rPr>
        <w:drawing>
          <wp:inline distT="0" distB="0" distL="0" distR="0" wp14:anchorId="756DA290" wp14:editId="0D8365E3">
            <wp:extent cx="6479540" cy="1379855"/>
            <wp:effectExtent l="0" t="0" r="0" b="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7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8E730" w14:textId="5A4801FF" w:rsidR="009D3429" w:rsidRDefault="009D3429" w:rsidP="009A36B3">
      <w:r w:rsidRPr="009D3429">
        <w:rPr>
          <w:noProof/>
        </w:rPr>
        <w:drawing>
          <wp:inline distT="0" distB="0" distL="0" distR="0" wp14:anchorId="0ECCA5F8" wp14:editId="692770D5">
            <wp:extent cx="6479540" cy="3368040"/>
            <wp:effectExtent l="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17D83" w14:textId="2F280907" w:rsidR="009D3429" w:rsidRDefault="009D3429" w:rsidP="009A36B3">
      <w:r w:rsidRPr="009D3429">
        <w:rPr>
          <w:noProof/>
        </w:rPr>
        <w:drawing>
          <wp:inline distT="0" distB="0" distL="0" distR="0" wp14:anchorId="54DB684B" wp14:editId="54A1E5A3">
            <wp:extent cx="6479540" cy="2629535"/>
            <wp:effectExtent l="0" t="0" r="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F17C1" w14:textId="07110156" w:rsidR="009D3429" w:rsidRDefault="009D3429" w:rsidP="009A36B3">
      <w:r w:rsidRPr="009D3429">
        <w:rPr>
          <w:noProof/>
        </w:rPr>
        <w:drawing>
          <wp:inline distT="0" distB="0" distL="0" distR="0" wp14:anchorId="1C7D7956" wp14:editId="5D030A78">
            <wp:extent cx="6479540" cy="385572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F059" w14:textId="73987550" w:rsidR="009D3429" w:rsidRDefault="009D3429" w:rsidP="009A36B3">
      <w:r w:rsidRPr="009D3429">
        <w:rPr>
          <w:noProof/>
        </w:rPr>
        <w:drawing>
          <wp:inline distT="0" distB="0" distL="0" distR="0" wp14:anchorId="3864B286" wp14:editId="559580F6">
            <wp:extent cx="6479540" cy="156591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966E3" w14:textId="0F99B47A" w:rsidR="009D3429" w:rsidRDefault="009D3429" w:rsidP="009A36B3">
      <w:r w:rsidRPr="009D3429">
        <w:rPr>
          <w:noProof/>
        </w:rPr>
        <w:drawing>
          <wp:inline distT="0" distB="0" distL="0" distR="0" wp14:anchorId="65201846" wp14:editId="7265254D">
            <wp:extent cx="6479540" cy="3369310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D6E1C" w14:textId="1BA967BA" w:rsidR="009D3429" w:rsidRDefault="009D3429" w:rsidP="009A36B3">
      <w:r w:rsidRPr="009D3429">
        <w:rPr>
          <w:noProof/>
        </w:rPr>
        <w:drawing>
          <wp:inline distT="0" distB="0" distL="0" distR="0" wp14:anchorId="2D5B3051" wp14:editId="7797F6E6">
            <wp:extent cx="6479540" cy="3273425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D19B2" w14:textId="1FA623AE" w:rsidR="009D3429" w:rsidRDefault="009D3429" w:rsidP="009A36B3">
      <w:r w:rsidRPr="009D3429">
        <w:rPr>
          <w:noProof/>
        </w:rPr>
        <w:drawing>
          <wp:inline distT="0" distB="0" distL="0" distR="0" wp14:anchorId="7CCD9F4A" wp14:editId="230097E8">
            <wp:extent cx="6479540" cy="157924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9E35" w14:textId="77777777" w:rsidR="00DF783D" w:rsidRPr="009A36B3" w:rsidRDefault="00DF783D" w:rsidP="009A36B3"/>
    <w:p w14:paraId="642BC4A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7E24BE37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</w:t>
            </w:r>
            <w:r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1EB10BC3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D3429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6526066" w14:textId="02155E23" w:rsidR="009D342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D3429">
              <w:rPr>
                <w:rFonts w:ascii="標楷體" w:eastAsia="標楷體" w:hAnsi="標楷體" w:hint="eastAsia"/>
                <w:color w:val="000000"/>
              </w:rPr>
              <w:t>[</w:t>
            </w:r>
            <w:r w:rsidR="009D3429"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 w:rsidR="009D3429">
              <w:rPr>
                <w:rFonts w:ascii="標楷體" w:eastAsia="標楷體" w:hAnsi="標楷體" w:hint="eastAsia"/>
                <w:color w:val="000000"/>
              </w:rPr>
              <w:t>(</w:t>
            </w:r>
            <w:r w:rsidR="009D3429" w:rsidRPr="00EF1483">
              <w:rPr>
                <w:rFonts w:ascii="標楷體" w:eastAsia="標楷體" w:hAnsi="標楷體"/>
              </w:rPr>
              <w:t>FinReportDebt</w:t>
            </w:r>
            <w:r w:rsidR="009D3429">
              <w:rPr>
                <w:rFonts w:ascii="標楷體" w:eastAsia="標楷體" w:hAnsi="標楷體" w:hint="eastAsia"/>
              </w:rPr>
              <w:t>)</w:t>
            </w:r>
            <w:r w:rsidR="009D3429">
              <w:rPr>
                <w:rFonts w:ascii="標楷體" w:eastAsia="標楷體" w:hAnsi="標楷體" w:hint="eastAsia"/>
                <w:color w:val="000000"/>
              </w:rPr>
              <w:t>]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顯示錯誤訊</w:t>
            </w:r>
            <w:r w:rsidR="009D3429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息"</w:t>
            </w:r>
            <w:r w:rsidR="009D3429" w:rsidRPr="0073253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9D3429" w:rsidRPr="0073253B">
              <w:rPr>
                <w:rFonts w:ascii="標楷體" w:eastAsia="標楷體" w:hAnsi="標楷體" w:hint="eastAsia"/>
                <w:color w:val="000000"/>
              </w:rPr>
              <w:t>3:</w:t>
            </w:r>
            <w:r w:rsidR="009D3429" w:rsidRPr="0073253B">
              <w:rPr>
                <w:rFonts w:ascii="標楷體" w:eastAsia="標楷體" w:hAnsi="標楷體" w:hint="eastAsia"/>
              </w:rPr>
              <w:t xml:space="preserve"> </w:t>
            </w:r>
            <w:r w:rsidR="009D3429" w:rsidRPr="0073253B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D3429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資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料不存在</w:t>
            </w:r>
            <w:r w:rsidR="009D342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BA27D05" w14:textId="69268893" w:rsidR="00BE54C8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Default="00BE54C8" w:rsidP="00BE54C8">
      <w:pPr>
        <w:rPr>
          <w:rFonts w:ascii="標楷體" w:eastAsia="標楷體" w:hAnsi="標楷體"/>
        </w:rPr>
      </w:pPr>
    </w:p>
    <w:p w14:paraId="398AA81C" w14:textId="79E1B289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刪除</w:t>
      </w:r>
    </w:p>
    <w:p w14:paraId="628B35A4" w14:textId="39AECCDF" w:rsidR="007A63AD" w:rsidRDefault="007A63AD" w:rsidP="007A63AD">
      <w:pPr>
        <w:pStyle w:val="15"/>
        <w:ind w:left="1418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"/>
        <w:gridCol w:w="1090"/>
        <w:gridCol w:w="611"/>
        <w:gridCol w:w="499"/>
        <w:gridCol w:w="2976"/>
        <w:gridCol w:w="470"/>
        <w:gridCol w:w="576"/>
        <w:gridCol w:w="3696"/>
      </w:tblGrid>
      <w:tr w:rsidR="00A84B19" w14:paraId="447A3818" w14:textId="77777777" w:rsidTr="001071E1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4D197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62AC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3380CF" w14:textId="77777777" w:rsidR="00A84B19" w:rsidRDefault="00A84B19" w:rsidP="001071E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17CB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071E1" w14:paraId="599A8E1E" w14:textId="77777777" w:rsidTr="007650C5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FC6D2CD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91D366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7AA1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F65EB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9BC10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493F1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06913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FD39AE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071E1" w14:paraId="72903C60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B00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A5B2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37E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0E50" w14:textId="5ED9078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C1A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963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6E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8F1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071E1" w14:paraId="6193A4E0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91DD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C1C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8049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223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9B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54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4EA7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EA1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184E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1071E1" w14:paraId="6874E773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0B2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CBE1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4EB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DF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F92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7D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D4B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7F5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39CFBC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1071E1" w14:paraId="7F1E173A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09E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EF0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F95F" w14:textId="6F696E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87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B37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F7A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8AFB" w14:textId="41AA12B2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7E92" w14:textId="0C1BEEE9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0D3102" w14:textId="105DEEE0" w:rsidR="00A84B19" w:rsidRDefault="007650C5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/>
              </w:rPr>
              <w:t>.</w:t>
            </w:r>
            <w:r w:rsidR="00A84B19">
              <w:t xml:space="preserve"> 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St</w:t>
            </w:r>
            <w:r w:rsidR="00A84B19">
              <w:rPr>
                <w:rFonts w:ascii="標楷體" w:eastAsia="標楷體" w:hAnsi="標楷體"/>
              </w:rPr>
              <w:t>art</w:t>
            </w:r>
            <w:r w:rsidR="00A84B19">
              <w:rPr>
                <w:rFonts w:ascii="標楷體" w:eastAsia="標楷體" w:hAnsi="標楷體" w:hint="eastAsia"/>
              </w:rPr>
              <w:t>YY</w:t>
            </w:r>
          </w:p>
        </w:tc>
      </w:tr>
      <w:tr w:rsidR="001071E1" w14:paraId="1C2F6D1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15D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9A9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AFB6" w14:textId="654AE67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AC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7D4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0534" w14:textId="58E0D03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71C2" w14:textId="63E012A3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FDC1" w14:textId="77777777" w:rsidR="007650C5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08512CF" w14:textId="0D9687A2" w:rsidR="00A84B1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St</w:t>
            </w:r>
            <w:r w:rsidR="00A84B19">
              <w:rPr>
                <w:rFonts w:ascii="標楷體" w:eastAsia="標楷體" w:hAnsi="標楷體"/>
              </w:rPr>
              <w:t>art</w:t>
            </w:r>
            <w:r w:rsidR="00A84B19">
              <w:rPr>
                <w:rFonts w:ascii="標楷體" w:eastAsia="標楷體" w:hAnsi="標楷體" w:hint="eastAsia"/>
              </w:rPr>
              <w:t>MM</w:t>
            </w:r>
          </w:p>
        </w:tc>
      </w:tr>
      <w:tr w:rsidR="001071E1" w14:paraId="27215E5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AF5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BDD2" w14:textId="77777777" w:rsidR="00A84B1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03BF" w14:textId="2C37BC7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83C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A8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F28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5B2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9CBF" w14:textId="77777777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1B36F9FF" w14:textId="77777777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1071E1" w14:paraId="4AEB9D5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EE8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380B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9D23" w14:textId="5100829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36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718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3451" w14:textId="277CD95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2CCF6" w14:textId="3912634E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541E" w14:textId="77777777" w:rsidR="007650C5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0C9638" w14:textId="113A62E3" w:rsidR="00A84B1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EndMM</w:t>
            </w:r>
          </w:p>
        </w:tc>
      </w:tr>
      <w:tr w:rsidR="00A84B19" w14:paraId="28C7392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E053E0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2A0324" w14:textId="77777777" w:rsidR="00A84B19" w:rsidRPr="00401E0E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1071E1" w14:paraId="1831DA0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DE81BB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C7BAB5F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6A336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42D2B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9B216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5C711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D6B339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4A6A5C2" w14:textId="77777777" w:rsidR="00A84B19" w:rsidRPr="003529CA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A84B19" w14:paraId="68B30D4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C3C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B48" w14:textId="68DD722F" w:rsidR="00A84B19" w:rsidRDefault="00A84B19" w:rsidP="007650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 w:rsidR="007650C5"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14:paraId="41770AC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909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D51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76E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19B8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AD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CA2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41C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5A90" w14:textId="77777777" w:rsidR="00A84B19" w:rsidRDefault="00A84B19" w:rsidP="001071E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A84B19" w14:paraId="56CF0A9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60EB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EB3A8" w14:textId="04CD6B50" w:rsidR="00A84B19" w:rsidRDefault="00A84B19" w:rsidP="007650C5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 w:rsidR="007650C5"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1071E1" w14:paraId="018A77B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7B5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E0C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F009" w14:textId="5AC62F2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56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10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8C3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6916" w14:textId="74DCDEBD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5DA4" w14:textId="06435DB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4F5C07" w14:textId="0E7A70B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Cash</w:t>
            </w:r>
          </w:p>
        </w:tc>
      </w:tr>
      <w:tr w:rsidR="001071E1" w14:paraId="0157D6B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CAD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936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77F4" w14:textId="1270E22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C0A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A26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F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489C" w14:textId="3011E3A4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D582" w14:textId="3C5359A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1071E1" w14:paraId="0D3A2D9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C37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865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CB5D7" w14:textId="661FD39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8D29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703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6A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365C" w14:textId="6CC69C0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FF12" w14:textId="4C8CD3FF" w:rsidR="00A84B19" w:rsidRPr="003529CA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1071E1" w14:paraId="0AEAB59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710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6FA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6BA1" w14:textId="46FE5B9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D3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C80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75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288F4" w14:textId="5828BCF7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840A" w14:textId="031B12ED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832336" w14:textId="0F8BAAB6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1071E1" w14:paraId="25EC284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6B8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949B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7C15E" w14:textId="2A2E3E0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22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9D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92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02DC" w14:textId="1BD909F0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29E6" w14:textId="25B61029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1071E1" w14:paraId="35220D1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2AA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90FBC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D87" w14:textId="51E2D9E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10A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C3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E9B4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A885" w14:textId="28EC885C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C908" w14:textId="799F679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1071E1" w14:paraId="6A2E020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661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D99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5FD6" w14:textId="0DC3F68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5BB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BC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246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6D96B" w14:textId="07732C93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BDDF" w14:textId="468B64B4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1071E1" w14:paraId="3EBAAAF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D31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83A1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7769" w14:textId="31C64F6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98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05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8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7D8ED" w14:textId="5EF21CC0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0D86" w14:textId="498D7A16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1071E1" w14:paraId="68B5B52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A50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4C45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D286" w14:textId="60D322F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48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BC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CFB5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308C8" w14:textId="7DF9477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3DAB" w14:textId="47ED6A2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1071E1" w14:paraId="5B39B13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099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A17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BAD" w14:textId="4C36558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2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5FD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7C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9E7" w14:textId="4C7B9C9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95C61" w14:textId="1D27325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1071E1" w14:paraId="01F89E5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0877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121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9E42" w14:textId="3C4AA65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F4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C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F0E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FF09" w14:textId="28D4B04A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8A8D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EFC7A" w14:textId="38D215E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1071E1" w14:paraId="3C07B22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A7D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4923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A69E" w14:textId="1815068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F29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242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27E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DD46" w14:textId="0089143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879F" w14:textId="6028A5E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1071E1" w14:paraId="48677E5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88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9D3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352B" w14:textId="0B57685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A0B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799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A2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C0A6" w14:textId="6C1D79AD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51A0F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84979" w14:textId="51C18E00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1071E1" w14:paraId="554AC64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6080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A2A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C8E4" w14:textId="372D28D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AC6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041D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00F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B7E2" w14:textId="6DF89B49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0977" w14:textId="296A161F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</w:tr>
      <w:tr w:rsidR="001071E1" w14:paraId="6FDE7B1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D73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BDCF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A410" w14:textId="65FB561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C8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71D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DFA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08DE" w14:textId="737D1E53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0722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310D78" w14:textId="01799F6C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1071E1" w14:paraId="7232429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6B5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9D3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E775" w14:textId="0C04B8E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31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E7E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793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D75B" w14:textId="1A9586A6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5FC7" w14:textId="1CD109C6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1071E1" w14:paraId="2FEC8DB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5B6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344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BBA" w14:textId="7FA9544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072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239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19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AF0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3FC8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A84B19" w14:paraId="470840F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16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C38B6" w14:textId="796CE6EA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72761C2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0E29B" w14:textId="77777777" w:rsidR="00A84B19" w:rsidRPr="007F036B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187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7EDA" w14:textId="40E6687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4C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279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8D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5E81" w14:textId="29978695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17F1C" w14:textId="328A4570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1071E1" w14:paraId="2CCF34D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F85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70F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4B4E" w14:textId="1501146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B7F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72C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97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42D7" w14:textId="5D69864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9A1E" w14:textId="7735680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1071E1" w14:paraId="50CD9CD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AC1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FC3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DE15" w14:textId="5EF5998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B6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A1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B7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241C" w14:textId="45CFD9E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824D" w14:textId="474E992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1071E1" w14:paraId="796BB14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A7E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A49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BBE07" w14:textId="7B4D34F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E5B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68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AF8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8778" w14:textId="039A46E8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F012" w14:textId="6FC76979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1071E1" w14:paraId="769A304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3A0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DA5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133A" w14:textId="5F33999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20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890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D59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51D8E" w14:textId="6B39557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D82E" w14:textId="79F3D028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1071E1" w14:paraId="2637401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1BC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7BBE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E311" w14:textId="2C7AE83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BB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ADC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8D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FFE6" w14:textId="3A9BA1C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E0FE" w14:textId="5A7B1089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1071E1" w14:paraId="209B902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DD8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B94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5AFE" w14:textId="6E92EE9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BFE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D8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820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1AFA" w14:textId="2C9BE88E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E3D2" w14:textId="6F73E66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1071E1" w14:paraId="568A9ED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2AF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77E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D725" w14:textId="68922F5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69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C3A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F07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7E8F" w14:textId="60F7EF3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ADFDB" w14:textId="5C315A8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1071E1" w14:paraId="13F4537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6BA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BFB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3296B" w14:textId="616ACDD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BD3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FF4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D01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75D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AC8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A84B19" w14:paraId="02B0851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3A3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7FF79" w14:textId="6F6CC7E9" w:rsidR="00A84B19" w:rsidRPr="00F90188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 w:rsidR="001071E1" w:rsidRPr="00F90188">
              <w:rPr>
                <w:rFonts w:ascii="標楷體" w:eastAsia="標楷體" w:hAnsi="標楷體"/>
              </w:rPr>
              <w:t xml:space="preserve"> </w:t>
            </w:r>
          </w:p>
        </w:tc>
      </w:tr>
      <w:tr w:rsidR="001071E1" w14:paraId="71400AF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62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F6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45709" w14:textId="74F7561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EFF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1F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037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BDCD" w14:textId="00F6B368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2ECC" w14:textId="43DD688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</w:tr>
      <w:tr w:rsidR="001071E1" w14:paraId="6761767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C0A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9F4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6EF9" w14:textId="4F365DD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EE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AA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04B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743" w14:textId="67C5B54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D1C" w14:textId="4DB077C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6589BA" w14:textId="25158AE6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1071E1" w14:paraId="5C5127E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A18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379E8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628" w14:textId="1C2D7D7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94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642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202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592B" w14:textId="5BBBF56D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7BB8D" w14:textId="08870CEB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B2F441" w14:textId="74D088DB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 w:hint="eastAsia"/>
              </w:rPr>
              <w:t>5</w:t>
            </w:r>
          </w:p>
        </w:tc>
      </w:tr>
      <w:tr w:rsidR="001071E1" w14:paraId="0E22727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649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E97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3FF2" w14:textId="17661E2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F1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D8B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98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9CEF" w14:textId="616F0CC3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674A" w14:textId="5CC63BB8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CD4D7B" w14:textId="0EBCF4FC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1071E1" w14:paraId="458A89E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8E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07B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C7A0" w14:textId="4B2182C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130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DAF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733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3FE2F" w14:textId="0EB234D1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758D" w14:textId="79512761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C6C65CE" w14:textId="6BF8865D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 w:hint="eastAsia"/>
              </w:rPr>
              <w:t>6</w:t>
            </w:r>
          </w:p>
        </w:tc>
      </w:tr>
      <w:tr w:rsidR="001071E1" w14:paraId="5F36C96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EBE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1BB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62B3F" w14:textId="2792E48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D0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A1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FC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67C5" w14:textId="793C0EBB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2B01" w14:textId="39C6B6D6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62BE99" w14:textId="06F87F27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1071E1" w14:paraId="161FA0B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D840E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A3E3C9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0A6B3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64B09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7C9550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1D04F7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84E16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C89C4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A84B19" w14:paraId="443A394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649CD" w14:textId="77777777" w:rsidR="00A84B19" w:rsidRDefault="00A84B19" w:rsidP="001071E1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A20D4" w14:textId="1E94D944" w:rsidR="00A84B19" w:rsidRDefault="00A84B19" w:rsidP="009633E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</w:p>
        </w:tc>
      </w:tr>
      <w:tr w:rsidR="001071E1" w14:paraId="5100F26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72C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1F9EA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D5E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7B3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A2A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C903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EE1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A71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A84B19" w14:paraId="2D08977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139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7887" w14:textId="4EBE865F" w:rsidR="00A84B19" w:rsidRPr="000F7CBE" w:rsidRDefault="00A84B19" w:rsidP="009633E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25B6C0D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10C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79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9205" w14:textId="63DCD3F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C5A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73A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DE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CEA04" w14:textId="4284EB81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BA570" w14:textId="7FD1A8F8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9633E2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1071E1" w14:paraId="12FA821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857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A4CB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200F" w14:textId="293CBC4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AE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9F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9E0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1D79" w14:textId="167E5C0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2A96" w14:textId="55BE2D4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1071E1" w14:paraId="20E048F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EF7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A82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6FC83" w14:textId="79A890F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217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FCF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1C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5C24" w14:textId="53412A0F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C30B" w14:textId="267BBE1F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1071E1" w14:paraId="5FC35EE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C595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C332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2844" w14:textId="003EBED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AA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27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64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33F8" w14:textId="08FB81E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3E4A" w14:textId="35BA2C28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1071E1" w14:paraId="0886A43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520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CFE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74BC" w14:textId="25009AF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23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9E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3F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3409" w14:textId="74F6E56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07C3" w14:textId="49A00C22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1071E1" w14:paraId="2020B70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602A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CCF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81A3" w14:textId="5BEC165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53CE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53D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F859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E331" w14:textId="53E8792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20E4" w14:textId="68F7F0FF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1071E1" w14:paraId="0A5F040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461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6D5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CC9E" w14:textId="0E67A10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A8B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3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F2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EF299" w14:textId="38D6DFF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BE5E" w14:textId="79B11FC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 xml:space="preserve"> 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1071E1" w14:paraId="48F9FBD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448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792D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1B65" w14:textId="5CD112F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9F6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2DE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5210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EDD3" w14:textId="7C88211B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64D8E" w14:textId="710940B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1071E1" w14:paraId="40075A5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FCE0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021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1500" w14:textId="771D0C8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7E2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D6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ED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E30" w14:textId="04610CC3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16F4" w14:textId="1BB50DF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1071E1" w14:paraId="6EB8152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0C0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371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27AE" w14:textId="0C89432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176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9D8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4F1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0A07" w14:textId="684D4781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3020" w14:textId="2D940A1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1071E1" w14:paraId="419C101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C86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9AE5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1DDC" w14:textId="389DB48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2C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CF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7EFD" w14:textId="7AE9220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77B49" w14:textId="53347C6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9FCE" w14:textId="074815B3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1B5516" w14:textId="70E82DFC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/>
              </w:rPr>
              <w:t>7</w:t>
            </w:r>
          </w:p>
        </w:tc>
      </w:tr>
      <w:tr w:rsidR="001071E1" w14:paraId="6F2989D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5B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75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9EE7" w14:textId="0E03034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E75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1C9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D6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03A6B" w14:textId="7B06085F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BE3E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C1B42A" w14:textId="6E8F5BB9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1071E1" w14:paraId="2408954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A224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B19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AF01" w14:textId="5D5E50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5A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A6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54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011C" w14:textId="61B6582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3B2A0" w14:textId="3FD0AD3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1071E1" w14:paraId="6361580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36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328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EC6A" w14:textId="74B4CD4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A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13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5B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B175" w14:textId="5DD1F3A7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6261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8AAED2" w14:textId="3FED554D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1071E1" w14:paraId="1E02CD8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BEB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497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5647" w14:textId="1DEFD31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E70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5C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B7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8ED1" w14:textId="43196D4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C59C" w14:textId="7C367E3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1071E1" w14:paraId="3F3623F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CEC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38C6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02A2" w14:textId="1DF167C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E0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7F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063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9918" w14:textId="6F110E9D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B3ED3" w14:textId="4F0FC05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1071E1" w14:paraId="74B5967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38D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1502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AB3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BA4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9C3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D2B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6D9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613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A84B19" w14:paraId="0FCCCA2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02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EC73" w14:textId="7F84C539" w:rsidR="00A84B19" w:rsidRDefault="00A84B19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66049F4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F90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6ADC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B6F6A" w14:textId="5905303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DE1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E9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D13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D950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250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A84B19" w14:paraId="76E4BE5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F7A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3576" w14:textId="2EB1675F" w:rsidR="00A84B19" w:rsidRDefault="00A84B19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 w:rsidR="00EF086B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5EEC6A3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0A1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DADC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B50F" w14:textId="16DDFC0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C2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84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622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16DC2" w14:textId="7D015074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C7BC" w14:textId="33310158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1071E1" w14:paraId="3B69F37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4721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A9B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1D36" w14:textId="4C18CA3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75E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541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D86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EB83" w14:textId="63B0BFA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03FE" w14:textId="2FB9DA3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1071E1" w14:paraId="227503E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5E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8D8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3E443" w14:textId="0DD6AF1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53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B7E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17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47C8" w14:textId="06A324A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FF9D" w14:textId="072EAC40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1071E1" w14:paraId="638CE88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A0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F7C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F0D" w14:textId="69AE641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787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754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2B95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C7627" w14:textId="2CA8F626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EA2" w14:textId="43303262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1071E1" w14:paraId="6434027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1373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3CD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4551" w14:textId="3AEF270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06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E6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744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381F" w14:textId="1B72FC79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FE13" w14:textId="547D1A21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1071E1" w14:paraId="291CDE0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11E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AE5D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41AB" w14:textId="23D61BA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31C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BED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26D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50C1" w14:textId="1BA5A33B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E481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493903" w14:textId="636EB1CE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1071E1" w14:paraId="6A668CD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7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A51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241F" w14:textId="35E86AA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A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E562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C0E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19A2" w14:textId="6FBEF2B3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98A8D" w14:textId="465CA02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753B08" w14:textId="1144E110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1071E1" w14:paraId="098A954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82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07E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4CA3" w14:textId="276447E6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DEA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C9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C1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F1EEA" w14:textId="3F8AEE5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B563" w14:textId="74829B3E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1071E1" w14:paraId="056D467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1A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51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C626" w14:textId="6A947EF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9D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CAD6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629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2953" w14:textId="316AC5E4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43DD" w14:textId="0A93B3E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1071E1" w14:paraId="50DB4FF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DF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51A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6FB5" w14:textId="5BB57A5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31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364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B0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EFB1" w14:textId="74E45BF6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78FC" w14:textId="65F87EA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84B19" w14:paraId="4023AA4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985AE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E32588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1071E1" w14:paraId="1EF4B33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01E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8C2F" w14:textId="77777777" w:rsidR="00A84B19" w:rsidRPr="00794A64" w:rsidRDefault="00A84B19" w:rsidP="001071E1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B90" w14:textId="626E88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B67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FE3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186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2F93" w14:textId="354B5ED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C59E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F5B384" w14:textId="31B1AC25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>
              <w:t xml:space="preserve"> </w:t>
            </w:r>
            <w:r w:rsidR="00A84B19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1071E1" w14:paraId="5C80D13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D37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7211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B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B9B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A0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E08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07A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8F66D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 w:hint="eastAsia"/>
                <w:lang w:eastAsia="zh-HK"/>
              </w:rPr>
              <w:t>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/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8A27C22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1071E1" w14:paraId="415A902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7BD1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1FF3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F80E5" w14:textId="0E9DF8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C64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74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2E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2653" w14:textId="34FDDAF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7408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19A8E87" w14:textId="11EDE397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1071E1" w14:paraId="610AD5F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3FF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9E75A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49A0" w14:textId="111DB39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687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D2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612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CA66" w14:textId="035CEBB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4FAD8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E3323C" w14:textId="481FE0C9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1071E1" w14:paraId="2A7831C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C74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1D99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6DF1" w14:textId="2EB5B29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9E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46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077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276" w14:textId="5551D28C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6624C" w14:textId="270E581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5D20E" w14:textId="24DD34A1" w:rsidR="00A84B19" w:rsidRDefault="00EF086B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1071E1" w14:paraId="22A9E7F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D50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BA3F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BE605" w14:textId="7C62334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0D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77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CB6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22AE" w14:textId="017A7FD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E2D3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CD079D" w14:textId="74F5B2AC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1071E1" w14:paraId="1A9AD53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8C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9D6E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8C83" w14:textId="30BDF35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21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860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DA3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26A6" w14:textId="1D8C6B7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0440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D348C0" w14:textId="100C5EF3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1071E1" w14:paraId="1EB3C0F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E5F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0589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1E74" w14:textId="77DD07F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1F2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30C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D2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15CD" w14:textId="7C05035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32853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BCC3E4" w14:textId="7CE01B58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1071E1" w14:paraId="3FE085A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AED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1B11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0E0D" w14:textId="6C514CA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1EF5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0A0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3A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8EDD" w14:textId="5966E24D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4F6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86726D" w14:textId="1F2EBE2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1071E1" w14:paraId="5CC38EF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4518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782AD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05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89B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42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DB6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FFE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D4C6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A84B19" w14:paraId="1691727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F73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B401" w14:textId="5FEC0120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 xml:space="preserve">[營業收入] - [減:營業成本] + [營業毛利] - [減:管銷費用] + [營業損益] + [加:營業外收入] - [減:利息支出] </w:t>
            </w:r>
            <w:r w:rsidR="006C796E">
              <w:rPr>
                <w:rFonts w:ascii="標楷體" w:eastAsia="標楷體" w:hAnsi="標楷體" w:hint="eastAsia"/>
              </w:rPr>
              <w:t>-</w:t>
            </w:r>
            <w:r w:rsidRPr="00794A64">
              <w:rPr>
                <w:rFonts w:ascii="標楷體" w:eastAsia="標楷體" w:hAnsi="標楷體" w:hint="eastAsia"/>
              </w:rPr>
              <w:t xml:space="preserve"> [營業外費用]</w:t>
            </w:r>
            <w:r w:rsidR="00D1231F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4744DC2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017F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34EF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5724" w14:textId="34A52EA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7E14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915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AE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C910" w14:textId="3D411598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DB4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35ECF55" w14:textId="433991AC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1071E1" w14:paraId="3498907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89B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8773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9FE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FAB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1F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E13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AC9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B36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A84B19" w14:paraId="24B8DAA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36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2C6FE" w14:textId="1FF429A4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 w:rsidR="00D1231F"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1071E1" w14:paraId="26F28AB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5DC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4EE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C30F" w14:textId="05EDE6D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03E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36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38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D240" w14:textId="7C45E8F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9AC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5ED9825" w14:textId="11450AB7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1071E1" w14:paraId="49C5822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C4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9D85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DBB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0AF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F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9DD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314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211E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A84B19" w14:paraId="1C90588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F98A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FB06F" w14:textId="377DF6EA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 w:rsidR="00D1231F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67F4657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3AD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1C80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134B" w14:textId="5F7380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184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76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EF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72E4" w14:textId="5CA27E2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A3903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7C9888" w14:textId="2DFEFD2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1071E1" w14:paraId="38E20AF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215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7074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0E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23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ED38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5CF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9C8B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3C3F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A84B19" w14:paraId="01D9CD6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B638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6C614" w14:textId="55BF3A5D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 w:rsidR="00D1231F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72BAF10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9D9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08EE4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9F29" w14:textId="64CA7A16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C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B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64E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F19" w14:textId="25827BD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453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0F8700" w14:textId="1680614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EPS</w:t>
            </w:r>
          </w:p>
        </w:tc>
      </w:tr>
      <w:tr w:rsidR="00A84B19" w14:paraId="616A9CB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BE68B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C360F0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1071E1" w14:paraId="664AA96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2E4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A9E01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41C9" w14:textId="32EEEEE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A96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28D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981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9CDD1" w14:textId="60C4B5C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F79C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3C530B" w14:textId="36D9513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1071E1" w14:paraId="30B928F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ED0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992F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54AD" w14:textId="6E94C6E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337F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73F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B8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0DE58" w14:textId="095EC71B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4C2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838CB0" w14:textId="33A201B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1071E1" w14:paraId="289EF85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23E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5501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BE49" w14:textId="0327608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5D5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01A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432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90C33" w14:textId="5991F92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698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E95EC82" w14:textId="32D2D63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1071E1" w14:paraId="38FA092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F58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004E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7619" w14:textId="6BD44D9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54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688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372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005F" w14:textId="4AD8542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81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495978" w14:textId="3391093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1071E1" w14:paraId="6D651F5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6F6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2992" w14:textId="77777777" w:rsidR="00A84B19" w:rsidRPr="0069698C" w:rsidRDefault="00A84B19" w:rsidP="001071E1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ADD0" w14:textId="38B949B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F4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21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68B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D707" w14:textId="226DD7C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AF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6F5D90" w14:textId="4C9BA4C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1071E1" w14:paraId="1091E5B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8DF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1C43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726E2" w14:textId="60C2D84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7F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8BD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69E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EF23" w14:textId="5ADB3B5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5D47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7318F9" w14:textId="3A8BBF7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1071E1" w14:paraId="7180604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89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5D84" w14:textId="77777777" w:rsidR="00A84B19" w:rsidRPr="0069698C" w:rsidRDefault="00A84B19" w:rsidP="001071E1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7069" w14:textId="53722E9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55B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4B0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68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442E" w14:textId="2313924B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D8DE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ED8E7E" w14:textId="426C0CC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1071E1" w14:paraId="1195115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2C5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19CDE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A326" w14:textId="36A5B96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D2F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A97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3D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A6EB" w14:textId="4D3DD6E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88B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64FEEF" w14:textId="1A0C433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A84B19" w:rsidRPr="00A52528" w14:paraId="7C31575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C6C30C" w14:textId="77777777" w:rsidR="00A84B19" w:rsidRPr="00A52528" w:rsidRDefault="00A84B19" w:rsidP="001071E1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355CAE" w14:textId="77777777" w:rsidR="00A84B19" w:rsidRPr="00A52528" w:rsidRDefault="00A84B19" w:rsidP="001071E1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1071E1" w14:paraId="33BB95C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FFC5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8DA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CC1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54DB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3F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DE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8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D88D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071E1" w14:paraId="1B3BD57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E2C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F78D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DC93" w14:textId="615B4C2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D3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CB1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BC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21DA1" w14:textId="73810729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04C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CE7FF58" w14:textId="2B6C30B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low</w:t>
            </w:r>
          </w:p>
        </w:tc>
      </w:tr>
      <w:tr w:rsidR="001071E1" w14:paraId="0C6D279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2CC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68C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586" w14:textId="57208E1A" w:rsidR="00A84B1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51E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8D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32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84F1" w14:textId="34DA1F5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778EC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F0C07" w14:textId="74C6564C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1071E1" w14:paraId="7F76B3C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69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F0F5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9EEED" w14:textId="5EAC587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C0C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90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40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AB62" w14:textId="35934C09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FD90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19324" w14:textId="0048E8B6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1071E1" w14:paraId="46E2B4F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CFF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9F3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8C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E9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208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462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22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06C9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4986A53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F5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1E52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A86A" w14:textId="4885DBC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18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455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187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06CA" w14:textId="75B9F1F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EDDE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E07BA66" w14:textId="522B181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Debt</w:t>
            </w:r>
          </w:p>
        </w:tc>
      </w:tr>
      <w:tr w:rsidR="001071E1" w14:paraId="444436E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1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328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31B2" w14:textId="7001C1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4C9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D9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34C5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9235" w14:textId="53A9B11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6C72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4FBA060" w14:textId="12B0BDE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Net</w:t>
            </w:r>
          </w:p>
        </w:tc>
      </w:tr>
      <w:tr w:rsidR="001071E1" w14:paraId="5A9CB59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0B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90C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CCC8" w14:textId="0064863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C7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32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B81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2341" w14:textId="507E4E7D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AAD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A0C72CB" w14:textId="4892CEC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1071E1" w14:paraId="4DBE1F2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4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3EE7" w14:textId="77777777" w:rsidR="00A84B19" w:rsidRPr="00327D26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E9C0" w14:textId="75CDE9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84F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936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1A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E88E" w14:textId="656AC54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3DB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E81FF" w14:textId="731C687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1071E1" w14:paraId="7192226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FD6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10EA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B93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B5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5CA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85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A6B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8BF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7253053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831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40A81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BCDA" w14:textId="490F108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9D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12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E96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2CDF" w14:textId="028531F6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C74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4DD78D" w14:textId="1B2D2EB8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1071E1" w14:paraId="56A77DC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72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9E1D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8C3D" w14:textId="6326102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17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D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D74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00B4C" w14:textId="668A1FC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969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BA49A2" w14:textId="438622D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1071E1" w14:paraId="5492CB2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2DE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DA20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C3FB" w14:textId="7308686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638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08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3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2FB1" w14:textId="48D52D1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D0B6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978F9" w14:textId="65349DE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1071E1" w14:paraId="0E3A118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E00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05A4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75F02" w14:textId="6F2B970C" w:rsidR="00A84B1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C84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7C5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53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4690" w14:textId="223B3C5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2B2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1106AE" w14:textId="3379FE8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1071E1" w14:paraId="7657E63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3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0DAF8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211A" w14:textId="54559B5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C77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5AE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E8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7F2F" w14:textId="12985757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4A0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51B9F6" w14:textId="64443FC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1071E1" w14:paraId="27453CD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94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A0C61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F0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EFF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05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7F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A7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85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52152B5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28E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  <w:p w14:paraId="469D970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220B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B772" w14:textId="5EDEAFC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3C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B8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EB2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E641" w14:textId="3E7BB08A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6B60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16C1CA" w14:textId="794B6A77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1071E1" w14:paraId="0C9C4AB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657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D93B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7317" w14:textId="7BD2CD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1E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C3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16C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98D2A" w14:textId="2C7FFD3B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77A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4CCE8A" w14:textId="3E4040A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1071E1" w14:paraId="44F11DC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2C5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1DC79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155B" w14:textId="5725DB56" w:rsidR="00A84B1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03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857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07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370CC" w14:textId="2B14F293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FC91B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59968A" w14:textId="62902C64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1071E1" w14:paraId="1A1EE3E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0A0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9B9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8205" w14:textId="09B937AA" w:rsidR="00A84B1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C53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DEA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6EEE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26C0" w14:textId="30055AF4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1AF9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3DA55EA" w14:textId="12E99A84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1071E1" w14:paraId="24DF1A3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19CBF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B39628" w14:textId="77777777" w:rsidR="00A84B19" w:rsidRPr="00445917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A944FE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6CB17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849ED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3732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86B18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5535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764672" w14:paraId="5BFCBF3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7CD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0B8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382D" w14:textId="123712F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EFE4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D9A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5E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BC8D" w14:textId="2ACFA93D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46C4" w14:textId="5430D12E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1071E1" w:rsidRPr="00764672" w14:paraId="7428726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98E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36E33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484F" w14:textId="718C41D3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D7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18F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BA3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478" w14:textId="7679297C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C54" w14:textId="2AEF2F47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1071E1" w:rsidRPr="00764672" w14:paraId="34CD109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4F1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AFB9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4225" w14:textId="77E1D300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5B8A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654C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D5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DDE" w14:textId="0D9D3439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665D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7572257" w14:textId="69C791E7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1071E1" w:rsidRPr="00764672" w14:paraId="63B4E5A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D8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30D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D55E" w14:textId="6FEB058D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68BD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029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BD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C8D1" w14:textId="04D053F5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0C74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F71FE" w14:textId="23D6E1D9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1071E1" w:rsidRPr="00764672" w14:paraId="310FC46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B2357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9B1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B7EC" w14:textId="2B2CBE25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365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21A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D629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E2A6" w14:textId="2EA9BB54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78B6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D651DF" w14:textId="5CF7E031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1071E1" w:rsidRPr="00764672" w14:paraId="39DE8EE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39E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F2E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C3FE" w14:textId="76DA75C2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9979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E5DA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8A7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3414" w14:textId="65686BEC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0F2C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72B8C" w14:textId="4CB53B24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1071E1" w:rsidRPr="00764672" w14:paraId="3906656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CE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717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4E37C" w14:textId="30A50DEC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C2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138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5C29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9B7D" w14:textId="30F3DAB3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766F" w14:textId="42E0A1A3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1071E1" w:rsidRPr="00764672" w14:paraId="5039954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FB8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A6574" w14:textId="77777777" w:rsidR="00A84B19" w:rsidRPr="00764672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CCD6" w14:textId="40E73171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025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B855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C9A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EE999" w14:textId="142115AA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FD71" w14:textId="5F9E0988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A84B19" w14:paraId="5D54279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C203A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808AA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1071E1" w14:paraId="2BD51A2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E6E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3ED3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EC8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23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EA4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BC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CC0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159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14:paraId="3554284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A9D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B6B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40D2B" w14:textId="1BEE837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09D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EB3B" w14:textId="77777777" w:rsidR="00A84B1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E64F3A7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21E4108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559FF9A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28AF8F8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22162E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5DB978E" w14:textId="77777777" w:rsidR="00A84B19" w:rsidRPr="001E28BF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C4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1485" w14:textId="6410D122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19CE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77A9933" w14:textId="4D77D8A0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543FFE4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E1D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E757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DB55" w14:textId="732E250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E26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4F393" w14:textId="77777777" w:rsidR="00A84B1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74136B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4BDC6B3C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20AC07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5185EBF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9B9798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7B782F5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4CBD341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4FAC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6224" w14:textId="3D56A673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AECC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EC69B48" w14:textId="34B35C23" w:rsidR="00A84B19" w:rsidRPr="007A5977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6B1828D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FEE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CF53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154FA" w14:textId="2383D14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F3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4B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7805D048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144D2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FE163E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7E3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259B" w14:textId="4352E520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97E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6F2CD7" w14:textId="1A3986FA" w:rsidR="00A84B19" w:rsidRPr="007A5977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4AB6076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C02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FA8B4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7E9F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87E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B9A9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3F553B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598C28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606CBB3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3F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7018" w14:textId="29056B1E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0B53F" w14:textId="77C1B1B9" w:rsidR="00A84B19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6BD618E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F7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1641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9A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EC2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3FA1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4E0FC47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DF05C2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190B0421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6AA2AEC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7DC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C6D5" w14:textId="7F740789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DD15F" w14:textId="5A82FA66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7274075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403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A0FE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B208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45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93F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5293C2CB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9A4C6C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16AA2C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D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3CFE" w14:textId="0504F3B2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9ACB9" w14:textId="1FA3D7A4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1D8A760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FE5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9EA1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81D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2E8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FD7B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64729BA8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BCA6DA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3FDC54B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2A9BB4F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713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D2BC" w14:textId="462DBC91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3238" w14:textId="47EF99C5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63DF6CD2" w14:textId="77777777" w:rsidR="00A84B19" w:rsidRDefault="00A84B19" w:rsidP="00A84B19"/>
    <w:p w14:paraId="01F662CE" w14:textId="77777777" w:rsidR="00A84B19" w:rsidRDefault="00A84B19" w:rsidP="007A63AD">
      <w:pPr>
        <w:pStyle w:val="15"/>
        <w:ind w:left="1418" w:firstLine="0"/>
      </w:pPr>
    </w:p>
    <w:p w14:paraId="0BB8D7F3" w14:textId="77777777" w:rsidR="007A63AD" w:rsidRDefault="007A63AD" w:rsidP="007A63AD">
      <w:pPr>
        <w:pStyle w:val="15"/>
        <w:ind w:left="1418" w:firstLine="0"/>
      </w:pPr>
    </w:p>
    <w:p w14:paraId="2965FC21" w14:textId="77777777" w:rsidR="00BE54C8" w:rsidRPr="00D45A59" w:rsidRDefault="00BE54C8" w:rsidP="00BE54C8"/>
    <w:p w14:paraId="48865A26" w14:textId="6B8688F5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23410BE0" w14:textId="4B041038" w:rsidR="00810F6B" w:rsidRDefault="00810F6B" w:rsidP="00810F6B">
      <w:r w:rsidRPr="00810F6B">
        <w:rPr>
          <w:noProof/>
        </w:rPr>
        <w:drawing>
          <wp:inline distT="0" distB="0" distL="0" distR="0" wp14:anchorId="6A6F3C6E" wp14:editId="21617940">
            <wp:extent cx="6479540" cy="1393825"/>
            <wp:effectExtent l="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9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1333" w14:textId="7272ED9E" w:rsidR="00DF783D" w:rsidRDefault="00DF783D" w:rsidP="00810F6B">
      <w:r w:rsidRPr="009D3429">
        <w:rPr>
          <w:noProof/>
        </w:rPr>
        <w:drawing>
          <wp:inline distT="0" distB="0" distL="0" distR="0" wp14:anchorId="1C377F30" wp14:editId="57DE73FB">
            <wp:extent cx="6479540" cy="3368040"/>
            <wp:effectExtent l="0" t="0" r="0" b="0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2C2B4" w14:textId="147C9643" w:rsidR="00DF783D" w:rsidRDefault="00DF783D" w:rsidP="00810F6B">
      <w:r w:rsidRPr="009D3429">
        <w:rPr>
          <w:noProof/>
        </w:rPr>
        <w:drawing>
          <wp:inline distT="0" distB="0" distL="0" distR="0" wp14:anchorId="5F380FBA" wp14:editId="32CE1317">
            <wp:extent cx="6479540" cy="262953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D39C2" w14:textId="5C1A9282" w:rsidR="00DF783D" w:rsidRDefault="00DF783D" w:rsidP="00810F6B">
      <w:r w:rsidRPr="009D3429">
        <w:rPr>
          <w:noProof/>
        </w:rPr>
        <w:drawing>
          <wp:inline distT="0" distB="0" distL="0" distR="0" wp14:anchorId="2382B3BA" wp14:editId="589466D4">
            <wp:extent cx="6479540" cy="385572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6118" w14:textId="0543510D" w:rsidR="00DF783D" w:rsidRDefault="00DF783D" w:rsidP="00810F6B">
      <w:r w:rsidRPr="009D3429">
        <w:rPr>
          <w:noProof/>
        </w:rPr>
        <w:drawing>
          <wp:inline distT="0" distB="0" distL="0" distR="0" wp14:anchorId="643ED169" wp14:editId="30A50F05">
            <wp:extent cx="6479540" cy="1565910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91DEB" w14:textId="57FA29FA" w:rsidR="00DF783D" w:rsidRDefault="00DF783D" w:rsidP="00810F6B">
      <w:r w:rsidRPr="009D3429">
        <w:rPr>
          <w:noProof/>
        </w:rPr>
        <w:drawing>
          <wp:inline distT="0" distB="0" distL="0" distR="0" wp14:anchorId="0355FFD5" wp14:editId="5828284E">
            <wp:extent cx="6479540" cy="336931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934E9" w14:textId="11D136AA" w:rsidR="00DF783D" w:rsidRDefault="00DF783D" w:rsidP="00810F6B">
      <w:r w:rsidRPr="009D3429">
        <w:rPr>
          <w:noProof/>
        </w:rPr>
        <w:drawing>
          <wp:inline distT="0" distB="0" distL="0" distR="0" wp14:anchorId="1FF04B12" wp14:editId="3171130F">
            <wp:extent cx="6479540" cy="3273425"/>
            <wp:effectExtent l="0" t="0" r="0" b="0"/>
            <wp:docPr id="146" name="圖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AC0BF" w14:textId="151481DB" w:rsidR="00DF783D" w:rsidRPr="00810F6B" w:rsidRDefault="00DF783D" w:rsidP="00810F6B">
      <w:r w:rsidRPr="00DF783D">
        <w:rPr>
          <w:noProof/>
        </w:rPr>
        <w:drawing>
          <wp:inline distT="0" distB="0" distL="0" distR="0" wp14:anchorId="4EC6627C" wp14:editId="07210343">
            <wp:extent cx="6479540" cy="1530985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D4DAD" w14:textId="770EAF84" w:rsidR="00BE54C8" w:rsidRDefault="00BE54C8" w:rsidP="00BE54C8">
      <w:pPr>
        <w:pStyle w:val="15"/>
        <w:ind w:left="0" w:firstLine="0"/>
        <w:rPr>
          <w:noProof/>
        </w:rPr>
      </w:pPr>
    </w:p>
    <w:p w14:paraId="7BD9D8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6F644906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Default="00BE54C8" w:rsidP="00BE54C8">
      <w:pPr>
        <w:rPr>
          <w:rFonts w:ascii="標楷體" w:eastAsia="標楷體" w:hAnsi="標楷體"/>
        </w:rPr>
      </w:pPr>
    </w:p>
    <w:p w14:paraId="1D9C0336" w14:textId="6A6B03EB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查詢</w:t>
      </w:r>
    </w:p>
    <w:p w14:paraId="0992F90E" w14:textId="7462C503" w:rsidR="00C45EF3" w:rsidRDefault="00C45EF3" w:rsidP="00810F6B">
      <w:pPr>
        <w:pStyle w:val="15"/>
        <w:ind w:left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"/>
        <w:gridCol w:w="1090"/>
        <w:gridCol w:w="611"/>
        <w:gridCol w:w="499"/>
        <w:gridCol w:w="2976"/>
        <w:gridCol w:w="470"/>
        <w:gridCol w:w="576"/>
        <w:gridCol w:w="3696"/>
      </w:tblGrid>
      <w:tr w:rsidR="00810F6B" w14:paraId="7CF3C113" w14:textId="77777777" w:rsidTr="00886A06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02413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8BB59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C32673" w14:textId="77777777" w:rsidR="00810F6B" w:rsidRDefault="00810F6B" w:rsidP="00886A0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A6B82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0F6B" w14:paraId="6BAFA600" w14:textId="77777777" w:rsidTr="00886A0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E430158" w14:textId="77777777" w:rsidR="00810F6B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B976828" w14:textId="77777777" w:rsidR="00810F6B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83A28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F8A7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6E99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FBAB5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E8DAF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24C53E" w14:textId="77777777" w:rsidR="00810F6B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0F6B" w14:paraId="36FDAAF5" w14:textId="77777777" w:rsidTr="00886A06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03CF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D06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14B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BDD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E47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46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4A7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4DB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0F6B" w14:paraId="7A6CE542" w14:textId="77777777" w:rsidTr="00886A06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4434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0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5073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6FA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DC4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EA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7F3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F211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D6685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810F6B" w14:paraId="35760935" w14:textId="77777777" w:rsidTr="00886A06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3FC2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42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DC6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5BA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6E4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C52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52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FA4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3FE7AA1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810F6B" w14:paraId="0BBE4DEC" w14:textId="77777777" w:rsidTr="00886A06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BF4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349D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19D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51A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59E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908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CA1E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0099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9FB3B6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</w:t>
            </w:r>
          </w:p>
        </w:tc>
      </w:tr>
      <w:tr w:rsidR="00810F6B" w14:paraId="69A1A46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0136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61B6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54FD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279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92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367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482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EBD6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E6719E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810F6B" w14:paraId="7C253E8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9DF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3205" w14:textId="77777777" w:rsidR="00810F6B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DEA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A72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1C6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E16E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7FB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DDC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361DB42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810F6B" w14:paraId="05757DB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B84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28E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0CD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E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B34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64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D8A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73E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D0FC8C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MM</w:t>
            </w:r>
          </w:p>
        </w:tc>
      </w:tr>
      <w:tr w:rsidR="00810F6B" w14:paraId="1577095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0763F2C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6673D9" w14:textId="77777777" w:rsidR="00810F6B" w:rsidRPr="00401E0E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810F6B" w14:paraId="2087ADC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2AE7A0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8CC24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04EB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442A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3D5A9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9BBA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E31039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63462A" w14:textId="77777777" w:rsidR="00810F6B" w:rsidRPr="003529CA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810F6B" w14:paraId="63792B4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249B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C19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14:paraId="27F041B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F47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889D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ECA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E1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EF2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649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6ED7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BF30" w14:textId="77777777" w:rsidR="00810F6B" w:rsidRDefault="00810F6B" w:rsidP="00886A0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810F6B" w14:paraId="022D725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5186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670A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810F6B" w14:paraId="5A34DE77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571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AF6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F84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B14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1E9C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44B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052B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D4D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FCB83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sh</w:t>
            </w:r>
          </w:p>
        </w:tc>
      </w:tr>
      <w:tr w:rsidR="00810F6B" w14:paraId="11E25AC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610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3508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D08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156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B27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737F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0C2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F7D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810F6B" w14:paraId="7990C15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76A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F82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D7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DFE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1BA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CBF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08A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91DFF" w14:textId="77777777" w:rsidR="00810F6B" w:rsidRPr="003529CA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810F6B" w14:paraId="0401955E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EA4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90D72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809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FBB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D4B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91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C89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33A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C934F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810F6B" w14:paraId="0A1D487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DC0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4703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3BD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4B9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E5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B46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93C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48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810F6B" w14:paraId="2B69DEC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24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9A43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EB9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8F6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9B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47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47C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4E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810F6B" w14:paraId="673B692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8B1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51B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4807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805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66AE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976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22F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C5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810F6B" w14:paraId="3019701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20E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9E3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AFA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E69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274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0EB5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938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5152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810F6B" w14:paraId="517CF51C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933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5B10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F9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4C8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D8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FF5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B0B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23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810F6B" w14:paraId="19EBD1B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230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17BE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971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04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90B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A638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12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6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810F6B" w14:paraId="58CB369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A17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4245A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6D8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DD64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E31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E06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0E4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61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E2C5C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810F6B" w14:paraId="765E58E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448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5A49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7F04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88D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910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62C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5C3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2BC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810F6B" w14:paraId="2405E09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113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C099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A8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F32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32A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C9B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A4E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FD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1ECF5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810F6B" w14:paraId="62D2B4D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82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536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FEE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495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961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FA1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A54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ECD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</w:tr>
      <w:tr w:rsidR="00810F6B" w14:paraId="77853CF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73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F41C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D88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4E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D2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13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C2A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D05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BEB937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810F6B" w14:paraId="0F26032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05F1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D85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330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9B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90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378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60E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976F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810F6B" w14:paraId="7EA3652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C63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A21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271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9C4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6AD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CD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B3F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2C2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810F6B" w14:paraId="6785A0F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985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F936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7938AFA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19F1" w14:textId="77777777" w:rsidR="00810F6B" w:rsidRPr="007F03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BE49B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EA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777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93DE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EF7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AF62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55E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810F6B" w14:paraId="2809B29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200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4E40B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4D9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752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08F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0D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06C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174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810F6B" w14:paraId="3BFD219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523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1D9E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DFC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F98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FC1F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4D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150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A01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810F6B" w14:paraId="6752C31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B2B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D36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E39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419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67B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7CF3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54D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5AA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810F6B" w14:paraId="2281EA5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BCD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9D9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76F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6B5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0C3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B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6C4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2AB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810F6B" w14:paraId="39B1EF6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142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0D9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1F3C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39B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B1D7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555B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02E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455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810F6B" w14:paraId="4F17B3D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9CD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895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8F7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94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7D66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BD8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BFE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F54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810F6B" w14:paraId="2FD6735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AC2B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271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DB4B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B2EF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B88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8F3B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61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6CC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810F6B" w14:paraId="5AB2F02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DBA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0E0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E82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03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615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2E4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DF4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F12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810F6B" w14:paraId="62958E6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5151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5E66C" w14:textId="77777777" w:rsidR="00810F6B" w:rsidRPr="00F90188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 w:rsidRPr="00F90188">
              <w:rPr>
                <w:rFonts w:ascii="標楷體" w:eastAsia="標楷體" w:hAnsi="標楷體"/>
              </w:rPr>
              <w:t xml:space="preserve"> </w:t>
            </w:r>
          </w:p>
        </w:tc>
      </w:tr>
      <w:tr w:rsidR="00810F6B" w14:paraId="70ED5A3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4149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3679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AF7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B3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747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6275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3A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829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</w:tr>
      <w:tr w:rsidR="00810F6B" w14:paraId="42B05A27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A4A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F2F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0C2D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420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9A5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3A3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541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1FC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17BCB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810F6B" w14:paraId="71CB8A7E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6CB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E36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87C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E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D18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306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F65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5B0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E3DE1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</w:tr>
      <w:tr w:rsidR="00810F6B" w14:paraId="6F02924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CECD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279B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A4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F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281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21B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6DF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FD2F0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810F6B" w14:paraId="4D7E604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CE5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EFB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F83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CFB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89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54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535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74C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5EF042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</w:tr>
      <w:tr w:rsidR="00810F6B" w14:paraId="4259A09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021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48FC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C28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D8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E6C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086D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51A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36F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F170CF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810F6B" w14:paraId="537FB2D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372D5E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844A2B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91E32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67AD14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0BAD58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A9E5B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83A9D8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BB9D72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810F6B" w14:paraId="3DFF49A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D64AE" w14:textId="77777777" w:rsidR="00810F6B" w:rsidRDefault="00810F6B" w:rsidP="00886A06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C615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</w:p>
        </w:tc>
      </w:tr>
      <w:tr w:rsidR="00810F6B" w14:paraId="159429D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7FF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B03F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3D5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5EB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751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A8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887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10E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810F6B" w14:paraId="6D60664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508F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0E52" w14:textId="77777777" w:rsidR="00810F6B" w:rsidRPr="000F7CBE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1168184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DA2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E1011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265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442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76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EF4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2FE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27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810F6B" w14:paraId="75188AC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FB1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386F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D21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A48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8F1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D2A7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06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86E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810F6B" w14:paraId="3BA9FF1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26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00F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997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114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4FE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D72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367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BBB3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810F6B" w14:paraId="01472B4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C654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570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8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B72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92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02D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F78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95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810F6B" w14:paraId="041ABFD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315A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CA7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D15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EF3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5E21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21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F4F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BED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810F6B" w14:paraId="5F4A74F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08A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47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54E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DF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7E1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603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CF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5DE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810F6B" w14:paraId="776236B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83E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889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E7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EF6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7F1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573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CC3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681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 xml:space="preserve"> 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810F6B" w14:paraId="2399148D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FE7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5FC4E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329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FD0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F3D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6F3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C72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E66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810F6B" w14:paraId="4963651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26E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842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AFA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5A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E561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AEA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530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028A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810F6B" w14:paraId="731FC02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94A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937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38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675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5F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463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05A5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65F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810F6B" w14:paraId="6C6184C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33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1B2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7AA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602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2E3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7AC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187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ADC6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5664A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7</w:t>
            </w:r>
          </w:p>
        </w:tc>
      </w:tr>
      <w:tr w:rsidR="00810F6B" w14:paraId="08EF6BD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FEC8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062F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29F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4C4E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E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52A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135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79F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413F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810F6B" w14:paraId="558FC51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60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E97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670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477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F5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33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07B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20F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810F6B" w14:paraId="29AD1A6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869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AE5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F98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4732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7BF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547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8F9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E57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7427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810F6B" w14:paraId="5C735D3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ADF7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063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16F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A5B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7EB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551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53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2C5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810F6B" w14:paraId="3E89ED1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0AD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4169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286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717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4E2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EDE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B36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5E7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810F6B" w14:paraId="3CCFBED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E1E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FE36B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3A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625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1C0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783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7BA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36F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810F6B" w14:paraId="61CC0B8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AD9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4CE5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5E0F64A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684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4528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0C43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F35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C1D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5DA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9B0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C4C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810F6B" w14:paraId="2C58DE1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1F2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8F5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6823C30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88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4B6AC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8D0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DCE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E228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51E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37D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62A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810F6B" w14:paraId="3E123DD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FB9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B8B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EF9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A52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C97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64A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176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29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810F6B" w14:paraId="0A39AAC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C783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C40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D3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ECD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CC9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D0E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77D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ADA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810F6B" w14:paraId="6EB403F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617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15E1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80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FFF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B91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B74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8F7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8C3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810F6B" w14:paraId="3C6928F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4EF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FAD1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4158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50E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D9F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80A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517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66E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810F6B" w14:paraId="4AEB601D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954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78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8D5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0D6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732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4CC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65E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F87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C385A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810F6B" w14:paraId="6FE5602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097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ADF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A14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4F5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D23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3DE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EEB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54A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ED0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810F6B" w14:paraId="0A2A44F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ECC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51F4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D84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F9E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2183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8FB3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82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A5D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810F6B" w14:paraId="35B223AD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3D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08E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5CF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405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A79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39F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328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7A28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810F6B" w14:paraId="1B67E58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F849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EB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3A0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02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21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9C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A5CA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F1C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810F6B" w14:paraId="1A31470E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DCAF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C3FE496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810F6B" w14:paraId="7B20282E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A18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48FCA" w14:textId="77777777" w:rsidR="00810F6B" w:rsidRPr="00794A64" w:rsidRDefault="00810F6B" w:rsidP="00886A06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E07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3C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493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181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813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25F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995991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810F6B" w14:paraId="098B1FD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588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41EF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303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F5EE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BA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2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32D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F1D44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 w:hint="eastAsia"/>
                <w:lang w:eastAsia="zh-HK"/>
              </w:rPr>
              <w:t>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/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C829B43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810F6B" w14:paraId="2F2C8F5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19EC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FA34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57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8C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B0B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BFE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4C1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0C6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B5F96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810F6B" w14:paraId="35E1257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268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54BE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DF1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DFB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E95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8C4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0E9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E553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3C7750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810F6B" w14:paraId="4F036AB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99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4F26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22C5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B12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A01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BEB5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0905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5A9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E310AD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810F6B" w14:paraId="12E8127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B8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FF3F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C60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4EC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C4B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24C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A57F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1DC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E98D8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810F6B" w14:paraId="156225C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556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EE6B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652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33A5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BA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346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287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73D0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BCBB1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810F6B" w14:paraId="544CCB6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FA3D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CA468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BD9A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04D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251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3E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1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580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A8EB0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810F6B" w14:paraId="5DC74CA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E4E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DAB0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864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15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644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F202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17DF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C7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BC384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810F6B" w14:paraId="1218603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E5E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5C2F0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451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076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F30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AD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AA0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BCA8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810F6B" w14:paraId="3E41D60C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FAFA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2E180" w14:textId="62EE552D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 xml:space="preserve">[營業收入] - [減:營業成本] + [營業毛利] - [減:管銷費用] + [營業損益] + [加:營業外收入] - [減:利息支出] </w:t>
            </w:r>
            <w:r w:rsidR="006C796E">
              <w:rPr>
                <w:rFonts w:ascii="標楷體" w:eastAsia="標楷體" w:hAnsi="標楷體" w:hint="eastAsia"/>
              </w:rPr>
              <w:t>-</w:t>
            </w:r>
            <w:r w:rsidRPr="00794A64">
              <w:rPr>
                <w:rFonts w:ascii="標楷體" w:eastAsia="標楷體" w:hAnsi="標楷體" w:hint="eastAsia"/>
              </w:rPr>
              <w:t xml:space="preserve"> [營業外費用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565158F7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6F6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F6CD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EB8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07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1D2B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603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D86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750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DB762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810F6B" w14:paraId="794DC87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D38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7733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DB7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B01F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1E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1D6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3F5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8839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810F6B" w14:paraId="791A0D8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F9E4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89E34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810F6B" w14:paraId="5A61A27C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D4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556BA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00B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B8C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9DC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F1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C2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4859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94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810F6B" w14:paraId="449F10E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446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5E6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8CD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F39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7EA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152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475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FFAB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810F6B" w14:paraId="4FAC8BC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80F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54FA0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4F043B6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7B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58CF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3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B6F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505A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F04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B3B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80D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4F01C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810F6B" w14:paraId="3E9BC0C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7F83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6AAB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FD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1B3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189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3BF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5E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FE972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810F6B" w14:paraId="6DF56B3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EC68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383D6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41F6478D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882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0720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0311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15D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C4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A78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27BC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4E6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01751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EPS</w:t>
            </w:r>
          </w:p>
        </w:tc>
      </w:tr>
      <w:tr w:rsidR="00810F6B" w14:paraId="2A4AE8B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23D5A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9C80A96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810F6B" w14:paraId="7A553C0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C41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86E82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6E5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801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9C7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F5E3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DC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B76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BEB3B7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810F6B" w14:paraId="7B8102F7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D367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E76C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F2C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70C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2EA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901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960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0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45CAC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810F6B" w14:paraId="0BE8236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B3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1DF0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43E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965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61A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0A1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31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32BD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6B5C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810F6B" w14:paraId="4B6135E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024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5227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A5B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2425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C98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B89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DF2D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CDB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3DA7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810F6B" w14:paraId="234BF42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2E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CA3C" w14:textId="77777777" w:rsidR="00810F6B" w:rsidRPr="0069698C" w:rsidRDefault="00810F6B" w:rsidP="00886A06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568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820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AE9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EB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B68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0E5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75CEF0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810F6B" w14:paraId="2E10F4D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76F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2380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D8E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52D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7EB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0BB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526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D0FB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C5182B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810F6B" w14:paraId="56D126C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725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0B3D" w14:textId="77777777" w:rsidR="00810F6B" w:rsidRPr="0069698C" w:rsidRDefault="00810F6B" w:rsidP="00886A06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F88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42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606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60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618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7F9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B7EB4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810F6B" w14:paraId="7371130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D95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918F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AE23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DB2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4C9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214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CA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1B3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E0E9A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810F6B" w:rsidRPr="00A52528" w14:paraId="77F2160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3F4899A" w14:textId="77777777" w:rsidR="00810F6B" w:rsidRPr="00A52528" w:rsidRDefault="00810F6B" w:rsidP="00886A06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4FB57B" w14:textId="77777777" w:rsidR="00810F6B" w:rsidRPr="00A52528" w:rsidRDefault="00810F6B" w:rsidP="00886A06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810F6B" w14:paraId="07A89B6D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35C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8E6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4C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E7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23A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077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607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07A16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10F6B" w14:paraId="57F15F1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5AC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1DEB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9ED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134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247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9DB3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17A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953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FC81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low</w:t>
            </w:r>
          </w:p>
        </w:tc>
      </w:tr>
      <w:tr w:rsidR="00810F6B" w14:paraId="2176E0FD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F7D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3684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5B5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F0D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A0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5D3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B3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F1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AA1F1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Speed</w:t>
            </w:r>
          </w:p>
        </w:tc>
      </w:tr>
      <w:tr w:rsidR="00810F6B" w14:paraId="40388B1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0F8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3157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B02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579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98D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7D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DC4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FAF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F5C2A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810F6B" w14:paraId="1D00A99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64D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A596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5EE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D37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CA6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B34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66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000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14:paraId="33A7651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B21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071A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2A8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DB0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638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8E10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9ED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864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43B57E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Debt</w:t>
            </w:r>
          </w:p>
        </w:tc>
      </w:tr>
      <w:tr w:rsidR="00810F6B" w14:paraId="74A1362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59E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B2A3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F36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93B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F97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97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D19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811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3F3376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Net</w:t>
            </w:r>
          </w:p>
        </w:tc>
      </w:tr>
      <w:tr w:rsidR="00810F6B" w14:paraId="62C75E5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1F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1B67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FA8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0F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1C1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E46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AD1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1204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6F095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810F6B" w14:paraId="684EEFC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584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2409" w14:textId="77777777" w:rsidR="00810F6B" w:rsidRPr="00327D26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465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102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EAF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5D1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370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7CA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55EC1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810F6B" w14:paraId="015861D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21F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20DC7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527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DB3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F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C2C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129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E79E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14:paraId="67ABF8E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E992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2B8D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BE1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CB4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48D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6F7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2E5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EBA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95687F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810F6B" w14:paraId="6DB9127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C4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8212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A78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0FE3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811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CF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EAED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425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D9706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810F6B" w14:paraId="6CBC8A4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B8F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FC9A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793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E6B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419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222E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DFD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38D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C023BC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810F6B" w14:paraId="64F3769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993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3607F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9CFD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72D9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F2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2A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4EF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6CB5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03CD9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810F6B" w14:paraId="54B39AA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83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EC9F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604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79AA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DE5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C27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9A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682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8B652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810F6B" w14:paraId="0BB9CD2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AF3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B3D0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FC7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58A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3A0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366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AE3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697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14:paraId="2E6A013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FEE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  <w:p w14:paraId="025AE6A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871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69D9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820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F440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99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EEE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476D8D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Stock</w:t>
            </w:r>
          </w:p>
        </w:tc>
      </w:tr>
      <w:tr w:rsidR="00810F6B" w14:paraId="40DF170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0CB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A07D2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C02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EB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751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B16C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89D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C3C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553F4B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810F6B" w14:paraId="7442175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A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9D96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63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2D1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F16C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D6A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0D90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D3F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A86BF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810F6B" w14:paraId="2CC87BF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BBE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54AC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0B3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12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C7A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D54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86D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DFC3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50909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810F6B" w14:paraId="7297CA6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48EE5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2ECC5F0" w14:textId="77777777" w:rsidR="00810F6B" w:rsidRPr="00445917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7280D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C4E31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47B0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48611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C0EC1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D440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764672" w14:paraId="08BC160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D0060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41CE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815C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744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70B4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D89F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F478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5F5B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810F6B" w:rsidRPr="00764672" w14:paraId="7EA586B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E63A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0BF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2AB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91C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CF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42F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3A1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C3A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810F6B" w:rsidRPr="00764672" w14:paraId="6B11D43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E7C1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5533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4D0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2A8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7C7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C6C3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DF1C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61E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793C7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810F6B" w:rsidRPr="00764672" w14:paraId="0800988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7D95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8B1E6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43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7277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1F56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E4C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660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8E2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FB89A3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810F6B" w:rsidRPr="00764672" w14:paraId="5889538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28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E214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CA1E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CB3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2558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806D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DBF5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91F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78ACC8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810F6B" w:rsidRPr="00764672" w14:paraId="294F555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C72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A844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4F9AA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DB1A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6750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2D00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10AC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E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00948A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810F6B" w:rsidRPr="00764672" w14:paraId="59DA5CB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C7F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350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3653E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DB5B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181D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D32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1EA3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43A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810F6B" w:rsidRPr="00764672" w14:paraId="736EE33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32DD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AA1C" w14:textId="77777777" w:rsidR="00810F6B" w:rsidRPr="00764672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4CA9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E0B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7D4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305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0153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9BD4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810F6B" w14:paraId="3C577C1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00F8E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DE40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810F6B" w14:paraId="6939A0E7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32E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C83D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B89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169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00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285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A67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BA1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14:paraId="60E9200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9FA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A893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5D50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9A41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9C614" w14:textId="77777777" w:rsidR="00810F6B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990A323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6CCF668E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B9E448D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1B8D5E0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1AF1C792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881F3AC" w14:textId="77777777" w:rsidR="00810F6B" w:rsidRPr="001E28BF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D9D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C41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1FFB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CCC33B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23FAEF2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05A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F38D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2E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B40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6CAA2" w14:textId="77777777" w:rsidR="00810F6B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6785FC7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22FF253E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448E1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2E0C0F0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FA85C8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18F16AC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00990FD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2E2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55F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7A6F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0E55B6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4AE2590D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677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1BC42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183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4FC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9F9FA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7167DB9C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60F02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9EAB59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CB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95D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B1F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493E28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66F50B1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1D5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6A39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0D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D82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688B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F7E6E51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05B00C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E38B22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157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EA5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03D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68749F3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91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9C46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D18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95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731C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89DF985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F7A695D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628ECF9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1B1804A5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EEE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8004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EFD35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1885028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D27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4439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178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465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6453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E66B392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503C5B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CC43FD0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FBF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C75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0635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4F461F5E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0F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F6F1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529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53C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1E6F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38E16F0D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B6E20B0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0AE8C70C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1F28D94C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0C7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A1C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D911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502E29D8" w14:textId="77777777" w:rsidR="00810F6B" w:rsidRDefault="00810F6B" w:rsidP="00810F6B"/>
    <w:p w14:paraId="0C2CF66F" w14:textId="77777777" w:rsidR="00810F6B" w:rsidRDefault="00810F6B" w:rsidP="00810F6B">
      <w:pPr>
        <w:pStyle w:val="15"/>
        <w:ind w:left="0" w:firstLine="0"/>
      </w:pPr>
    </w:p>
    <w:p w14:paraId="7724F565" w14:textId="77777777" w:rsidR="00BE54C8" w:rsidRDefault="00BE54C8" w:rsidP="00BE54C8">
      <w:pPr>
        <w:pStyle w:val="3"/>
        <w:numPr>
          <w:ilvl w:val="2"/>
          <w:numId w:val="54"/>
        </w:numPr>
      </w:pPr>
      <w:bookmarkStart w:id="522" w:name="_Toc84260002"/>
      <w:r>
        <w:rPr>
          <w:rFonts w:hint="eastAsia"/>
        </w:rPr>
        <w:t xml:space="preserve">L1908  申請不列印書面通知書查詢 </w:t>
      </w:r>
      <w:r>
        <w:rPr>
          <w:rFonts w:hAnsi="標楷體" w:hint="eastAsia"/>
        </w:rPr>
        <w:t>***</w:t>
      </w:r>
      <w:bookmarkEnd w:id="522"/>
    </w:p>
    <w:p w14:paraId="5FE7114B" w14:textId="77777777" w:rsidR="00BE54C8" w:rsidRPr="00AF1A82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AF1A82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AF1A82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AF1A82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04034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客戶通知設定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</w:rPr>
              <w:t>[戶號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[戶號(CustNo)]、[額度編號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70BE49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該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之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詢</w:t>
            </w:r>
          </w:p>
          <w:p w14:paraId="45D439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BA4B70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FC31A9">
              <w:rPr>
                <w:rFonts w:ascii="標楷體" w:eastAsia="標楷體" w:hAnsi="標楷體" w:hint="eastAsia"/>
              </w:rPr>
              <w:t>依[</w:t>
            </w:r>
            <w:r>
              <w:rPr>
                <w:rFonts w:ascii="標楷體" w:eastAsia="標楷體" w:hAnsi="標楷體" w:hint="eastAsia"/>
              </w:rPr>
              <w:t>額度</w:t>
            </w:r>
            <w:r w:rsidR="00FC31A9">
              <w:rPr>
                <w:rFonts w:ascii="標楷體" w:eastAsia="標楷體" w:hAnsi="標楷體" w:hint="eastAsia"/>
              </w:rPr>
              <w:t>(Fa</w:t>
            </w:r>
            <w:r w:rsidR="00FC31A9">
              <w:rPr>
                <w:rFonts w:ascii="標楷體" w:eastAsia="標楷體" w:hAnsi="標楷體"/>
              </w:rPr>
              <w:t>cmNo</w:t>
            </w:r>
            <w:r w:rsidR="00FC31A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AF1A82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AF1A82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Repor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AF1A82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397C3C76" w14:textId="6F0B4DCD" w:rsidR="00BE54C8" w:rsidRPr="00AF1A82" w:rsidRDefault="00550639" w:rsidP="00BE54C8">
      <w:pPr>
        <w:rPr>
          <w:rFonts w:ascii="標楷體" w:eastAsia="標楷體" w:hAnsi="標楷體"/>
          <w:lang w:eastAsia="x-none"/>
        </w:rPr>
      </w:pPr>
      <w:r w:rsidRPr="00550639">
        <w:rPr>
          <w:rFonts w:ascii="標楷體" w:eastAsia="標楷體" w:hAnsi="標楷體"/>
          <w:noProof/>
        </w:rPr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2B16F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162B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AEB72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0BAEE36E" w14:textId="1BF78AD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檔查無此統</w:t>
            </w:r>
          </w:p>
          <w:p w14:paraId="4F5798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一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6E7101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0477FCF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2B16F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2B16F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2B16F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8申請不列印書面通知書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列印通知書資料</w:t>
            </w:r>
          </w:p>
        </w:tc>
      </w:tr>
    </w:tbl>
    <w:p w14:paraId="5F0C10C2" w14:textId="77777777" w:rsidR="00BE54C8" w:rsidRDefault="00BE54C8" w:rsidP="00BE54C8"/>
    <w:p w14:paraId="6CEBD87C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504"/>
        <w:gridCol w:w="1176"/>
        <w:gridCol w:w="920"/>
        <w:gridCol w:w="1209"/>
        <w:gridCol w:w="764"/>
        <w:gridCol w:w="680"/>
        <w:gridCol w:w="3699"/>
      </w:tblGrid>
      <w:tr w:rsidR="00BE54C8" w:rsidRPr="00AF1A82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AF1A82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E54C8" w:rsidRPr="00AF1A82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戶號]、[統一編號]擇一輸入</w:t>
            </w:r>
          </w:p>
        </w:tc>
      </w:tr>
      <w:tr w:rsidR="00BE54C8" w:rsidRPr="00AF1A82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AF1A82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AF1A82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BA4B70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戶號(Cu</w:t>
            </w:r>
            <w:r>
              <w:rPr>
                <w:rFonts w:ascii="標楷體" w:eastAsia="標楷體" w:hAnsi="標楷體"/>
                <w:color w:val="000000" w:themeColor="text1"/>
              </w:rPr>
              <w:t>st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客戶主檔查無此戶號: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59676F" w:rsidRPr="00AF1A82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BA4B70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AF1A82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57866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戶號未輸入，檢核條件:</w:t>
            </w:r>
          </w:p>
          <w:p w14:paraId="2E89C7C8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AF1A82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AF1A82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u</w:t>
            </w:r>
            <w:r>
              <w:rPr>
                <w:rFonts w:ascii="標楷體" w:eastAsia="標楷體" w:hAnsi="標楷體"/>
                <w:color w:val="000000" w:themeColor="text1"/>
              </w:rPr>
              <w:t>stId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客戶主檔查無此統一編號:)+ [</w:t>
            </w:r>
            <w:r>
              <w:rPr>
                <w:rFonts w:ascii="標楷體" w:eastAsia="標楷體" w:hAnsi="標楷體" w:hint="eastAsia"/>
              </w:rPr>
              <w:t>統一編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E1AAF" w:rsidRPr="00AF1A82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AF1A82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79B0A8F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BE01E2" w14:textId="48C7953D" w:rsidR="00BE54C8" w:rsidRPr="00BA4B70" w:rsidRDefault="00A8338D" w:rsidP="00BE54C8">
      <w:r w:rsidRPr="00A8338D">
        <w:rPr>
          <w:noProof/>
        </w:rPr>
        <w:drawing>
          <wp:inline distT="0" distB="0" distL="0" distR="0" wp14:anchorId="2BB52585" wp14:editId="039144BD">
            <wp:extent cx="6479540" cy="2964815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AD05A2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F37A9C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設定</w:t>
            </w:r>
          </w:p>
        </w:tc>
      </w:tr>
      <w:tr w:rsidR="00E048EE" w:rsidRPr="00AD05A2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AD05A2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AD05A2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06208B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Cus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Paper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Msg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  <w:lang w:eastAsia="zh-HK"/>
              </w:rPr>
              <w:t>M</w:t>
            </w:r>
            <w:r>
              <w:rPr>
                <w:rFonts w:ascii="標楷體" w:eastAsia="標楷體" w:hAnsi="標楷體"/>
                <w:lang w:eastAsia="zh-HK"/>
              </w:rPr>
              <w:t>ail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Email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ADF24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06208B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Report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  <w:color w:val="000000"/>
              </w:rPr>
              <w:t>[報表代號</w:t>
            </w:r>
            <w:r>
              <w:rPr>
                <w:rFonts w:ascii="標楷體" w:eastAsia="標楷體" w:hAnsi="標楷體"/>
                <w:color w:val="000000"/>
              </w:rPr>
              <w:t xml:space="preserve"> (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</w:rPr>
              <w:t xml:space="preserve"> 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</w:tr>
      <w:tr w:rsidR="00E048EE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Apply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14:paraId="53309D9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8A2D4" w14:textId="2D3246F8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854C" w14:textId="25D87008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565C2" w14:textId="65879E38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DC9AD" w14:textId="40B2356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Emp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EB19C" w14:textId="77777777" w:rsidR="00E048EE" w:rsidRDefault="00E048EE" w:rsidP="00E048EE">
            <w:pPr>
              <w:rPr>
                <w:rFonts w:ascii="標楷體" w:eastAsia="標楷體" w:hAnsi="標楷體"/>
              </w:rPr>
            </w:pPr>
          </w:p>
        </w:tc>
      </w:tr>
      <w:tr w:rsidR="00E048EE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313A3134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7796B905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</w:t>
            </w:r>
            <w:r>
              <w:rPr>
                <w:rFonts w:ascii="標楷體" w:eastAsia="標楷體" w:hAnsi="標楷體"/>
              </w:rPr>
              <w:t>ustNotice.LastUpdateEmpNo</w:t>
            </w:r>
            <w:r>
              <w:rPr>
                <w:rFonts w:ascii="標楷體" w:eastAsia="標楷體" w:hAnsi="標楷體" w:hint="eastAsia"/>
              </w:rPr>
              <w:t>查詢[員工資料主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048EE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1AB1A82E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Default="00E048EE" w:rsidP="00E048EE"/>
    <w:p w14:paraId="4E2C35B3" w14:textId="77777777" w:rsidR="003752E0" w:rsidRDefault="003752E0">
      <w:pPr>
        <w:widowControl/>
        <w:rPr>
          <w:rFonts w:ascii="標楷體" w:eastAsia="標楷體"/>
          <w:sz w:val="32"/>
          <w:szCs w:val="20"/>
        </w:rPr>
      </w:pPr>
      <w:r>
        <w:br w:type="page"/>
      </w:r>
    </w:p>
    <w:p w14:paraId="12D87EBA" w14:textId="3105FF9F" w:rsidR="00BE54C8" w:rsidRDefault="00BE54C8" w:rsidP="00BE54C8">
      <w:pPr>
        <w:pStyle w:val="3"/>
        <w:numPr>
          <w:ilvl w:val="2"/>
          <w:numId w:val="54"/>
        </w:numPr>
      </w:pPr>
      <w:bookmarkStart w:id="523" w:name="_Toc84260003"/>
      <w:r>
        <w:rPr>
          <w:rFonts w:hint="eastAsia"/>
        </w:rPr>
        <w:t>L</w:t>
      </w:r>
      <w:r>
        <w:t>110</w:t>
      </w:r>
      <w:r>
        <w:rPr>
          <w:rFonts w:hint="eastAsia"/>
        </w:rPr>
        <w:t>8</w:t>
      </w:r>
      <w:r>
        <w:t xml:space="preserve">  </w:t>
      </w:r>
      <w:r>
        <w:rPr>
          <w:rFonts w:hint="eastAsia"/>
        </w:rPr>
        <w:t xml:space="preserve">申請不列印書面通知書維護 </w:t>
      </w:r>
      <w:r>
        <w:rPr>
          <w:rFonts w:hAnsi="標楷體" w:hint="eastAsia"/>
        </w:rPr>
        <w:t>***</w:t>
      </w:r>
      <w:bookmarkEnd w:id="523"/>
    </w:p>
    <w:p w14:paraId="65229105" w14:textId="77777777" w:rsidR="003752E0" w:rsidRDefault="003752E0" w:rsidP="003752E0">
      <w:pPr>
        <w:pStyle w:val="15"/>
        <w:ind w:left="1418" w:firstLine="0"/>
      </w:pPr>
    </w:p>
    <w:p w14:paraId="16825215" w14:textId="691BA8AB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Default="00934137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</w:tbl>
    <w:p w14:paraId="61F4FBAF" w14:textId="77777777" w:rsidR="00BE54C8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5410086A" w14:textId="75243E24" w:rsidR="00BE54C8" w:rsidRDefault="00BE54C8" w:rsidP="00BE54C8">
      <w:pPr>
        <w:rPr>
          <w:noProof/>
        </w:rPr>
      </w:pPr>
      <w:r w:rsidRPr="009D11B2">
        <w:rPr>
          <w:noProof/>
        </w:rPr>
        <w:t xml:space="preserve"> </w:t>
      </w:r>
    </w:p>
    <w:p w14:paraId="436D9F80" w14:textId="5D6C340E" w:rsidR="00F26620" w:rsidRDefault="00F26620" w:rsidP="00BE54C8">
      <w:pPr>
        <w:rPr>
          <w:noProof/>
        </w:rPr>
      </w:pPr>
      <w:r w:rsidRPr="00F26620">
        <w:rPr>
          <w:noProof/>
        </w:rPr>
        <w:drawing>
          <wp:inline distT="0" distB="0" distL="0" distR="0" wp14:anchorId="1B15D474" wp14:editId="67543A5F">
            <wp:extent cx="6479540" cy="430149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0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0A82D2E2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2C31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733E39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CAFBABB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54ABB36" w14:textId="447B03F9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="00D06082">
              <w:rPr>
                <w:rFonts w:ascii="標楷體" w:eastAsia="標楷體" w:hAnsi="標楷體" w:hint="eastAsia"/>
              </w:rPr>
              <w:t>額度主</w:t>
            </w:r>
            <w:r>
              <w:rPr>
                <w:rFonts w:ascii="標楷體" w:eastAsia="標楷體" w:hAnsi="標楷體" w:hint="eastAsia"/>
              </w:rPr>
              <w:t>檔(</w:t>
            </w:r>
            <w:r w:rsidR="00D06082"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</w:t>
            </w:r>
            <w:r w:rsidR="006275F3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</w:rPr>
              <w:t>[額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Default="006275F3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F</w:t>
            </w:r>
            <w:r w:rsidR="00BE54C8">
              <w:rPr>
                <w:rFonts w:ascii="標楷體" w:eastAsia="標楷體" w:hAnsi="標楷體"/>
              </w:rPr>
              <w:t>acmNo</w:t>
            </w:r>
            <w:r w:rsidR="00BE54C8">
              <w:rPr>
                <w:rFonts w:ascii="標楷體" w:eastAsia="標楷體" w:hAnsi="標楷體" w:hint="eastAsia"/>
              </w:rPr>
              <w:t>)]是否存在，</w:t>
            </w:r>
            <w:r>
              <w:rPr>
                <w:rFonts w:ascii="標楷體" w:eastAsia="標楷體" w:hAnsi="標楷體" w:hint="eastAsia"/>
              </w:rPr>
              <w:t>若</w:t>
            </w:r>
            <w:r w:rsidR="00D06082">
              <w:rPr>
                <w:rFonts w:ascii="標楷體" w:eastAsia="標楷體" w:hAnsi="標楷體" w:hint="eastAsia"/>
              </w:rPr>
              <w:t>不</w:t>
            </w:r>
            <w:r w:rsidR="00BE54C8">
              <w:rPr>
                <w:rFonts w:ascii="標楷體" w:eastAsia="標楷體" w:hAnsi="標楷體" w:hint="eastAsia"/>
              </w:rPr>
              <w:t>存在顯示錯誤訊息</w:t>
            </w:r>
            <w:r w:rsidR="00BE54C8">
              <w:rPr>
                <w:rFonts w:ascii="標楷體" w:eastAsia="標楷體" w:hAnsi="標楷體"/>
              </w:rPr>
              <w:t>”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D06082">
              <w:rPr>
                <w:rFonts w:ascii="標楷體" w:eastAsia="標楷體" w:hAnsi="標楷體" w:hint="eastAsia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</w:t>
            </w:r>
            <w:r w:rsidR="00D06082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</w:t>
            </w:r>
            <w:r w:rsidR="00BE54C8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額度主檔</w:t>
            </w:r>
            <w:r w:rsidR="00BE54C8">
              <w:rPr>
                <w:rFonts w:ascii="標楷體" w:eastAsia="標楷體" w:hAnsi="標楷體" w:hint="eastAsia"/>
              </w:rPr>
              <w:t>)</w:t>
            </w:r>
            <w:r w:rsidR="00BE54C8">
              <w:rPr>
                <w:rFonts w:ascii="標楷體" w:eastAsia="標楷體" w:hAnsi="標楷體"/>
              </w:rPr>
              <w:t>”</w:t>
            </w:r>
          </w:p>
          <w:p w14:paraId="60ED9419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BE54C8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BE54C8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1FB88F72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3600B73" w:rsidR="00BE54C8" w:rsidRPr="00D45A59" w:rsidRDefault="00BE54C8" w:rsidP="00940A32">
            <w:pPr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AEC5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78FF1E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Default="00BE54C8" w:rsidP="00063416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AD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46707E70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4A7677D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之[電話種類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</w:t>
            </w:r>
            <w:r w:rsidR="00940A32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17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1B4983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21AD7D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BE54C8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3F4B2492" w:rsidR="00BE54C8" w:rsidRPr="00C151A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信箱，不可以設定為發送</w:t>
            </w:r>
            <w:r w:rsidR="000800AB">
              <w:rPr>
                <w:rFonts w:ascii="標楷體" w:eastAsia="標楷體" w:hAnsi="標楷體" w:hint="eastAsia"/>
              </w:rPr>
              <w:t>"</w:t>
            </w:r>
          </w:p>
        </w:tc>
      </w:tr>
      <w:tr w:rsidR="00476412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87B" w14:textId="0C657C84" w:rsidR="000800AB" w:rsidRPr="000800AB" w:rsidRDefault="000800AB" w:rsidP="000800AB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049191FB" w14:textId="320ED7DC" w:rsidR="000800AB" w:rsidRDefault="000800AB" w:rsidP="000800AB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3543D4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="003543D4"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7F9087C0" w14:textId="78237D79" w:rsidR="000800AB" w:rsidRDefault="000800AB" w:rsidP="000800AB">
            <w:pPr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BE54C8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D45A59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7A3E0BC0" w14:textId="45B7FE90" w:rsidR="00BE54C8" w:rsidRPr="00D45A5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0800AB">
              <w:rPr>
                <w:rFonts w:ascii="標楷體" w:eastAsia="標楷體" w:hAnsi="標楷體" w:hint="eastAsia"/>
              </w:rPr>
              <w:t>附件</w:t>
            </w:r>
            <w:r w:rsidRPr="000800AB">
              <w:rPr>
                <w:rFonts w:ascii="標楷體" w:eastAsia="標楷體" w:hAnsi="標楷體"/>
              </w:rPr>
              <w:t>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E87520" w:rsidRDefault="00BE54C8" w:rsidP="00BE54C8"/>
    <w:p w14:paraId="3DA95B3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51DC9B7" w14:textId="7AFBAC25" w:rsidR="00BE54C8" w:rsidRPr="00E87520" w:rsidRDefault="00F26620" w:rsidP="00BE54C8">
      <w:r w:rsidRPr="00F26620">
        <w:rPr>
          <w:noProof/>
        </w:rPr>
        <w:drawing>
          <wp:inline distT="0" distB="0" distL="0" distR="0" wp14:anchorId="24080D0A" wp14:editId="18F4BD44">
            <wp:extent cx="6479540" cy="431546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0A065010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908 申請不列印書面通知書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修改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51870F2" w14:textId="77777777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</w:t>
            </w:r>
            <w:r>
              <w:rPr>
                <w:rFonts w:ascii="標楷體" w:eastAsia="標楷體" w:hAnsi="標楷體" w:hint="eastAsia"/>
              </w:rPr>
              <w:t>Ma</w:t>
            </w:r>
            <w:r>
              <w:rPr>
                <w:rFonts w:ascii="標楷體" w:eastAsia="標楷體" w:hAnsi="標楷體"/>
              </w:rPr>
              <w:t>in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或[額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5922609E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是否存在，不存在顯示錯誤訊息</w:t>
            </w:r>
            <w:r w:rsidR="00D71954">
              <w:rPr>
                <w:rFonts w:ascii="標楷體" w:eastAsia="標楷體" w:hAnsi="標楷體" w:hint="eastAsia"/>
              </w:rPr>
              <w:t>"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BE54C8">
              <w:rPr>
                <w:rFonts w:ascii="標楷體" w:eastAsia="標楷體" w:hAnsi="標楷體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56D953F0" w:rsidR="00BE54C8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主檔)</w:t>
            </w:r>
            <w:r w:rsidR="00D71954">
              <w:rPr>
                <w:rFonts w:ascii="標楷體" w:eastAsia="標楷體" w:hAnsi="標楷體" w:hint="eastAsia"/>
              </w:rPr>
              <w:t xml:space="preserve"> "</w:t>
            </w:r>
          </w:p>
          <w:p w14:paraId="79D21D9D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  <w:r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CustNo</w:t>
            </w:r>
          </w:p>
          <w:p w14:paraId="22C4F77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FacmNo</w:t>
            </w:r>
          </w:p>
        </w:tc>
      </w:tr>
      <w:tr w:rsidR="00BE54C8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</w:t>
            </w:r>
            <w:r w:rsidR="006C0A68">
              <w:rPr>
                <w:rFonts w:ascii="標楷體" w:eastAsia="標楷體" w:hAnsi="標楷體" w:hint="eastAsia"/>
              </w:rPr>
              <w:t>，</w:t>
            </w:r>
            <w:r w:rsidR="00BE54C8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698C896" w14:textId="7DCEBB5E" w:rsidR="003378C4" w:rsidRPr="003378C4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77777777" w:rsidR="00940A32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</w:t>
            </w:r>
          </w:p>
          <w:p w14:paraId="5B322E7A" w14:textId="22735980" w:rsidR="00BE54C8" w:rsidRPr="00D45A5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05C07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0C62E1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137825D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8514184" w14:textId="129318E4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D71954">
              <w:rPr>
                <w:rFonts w:ascii="標楷體" w:eastAsia="標楷體" w:hAnsi="標楷體" w:hint="eastAsia"/>
              </w:rPr>
              <w:t>"</w:t>
            </w:r>
          </w:p>
        </w:tc>
      </w:tr>
      <w:tr w:rsidR="00BE54C8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 V(3)</w:t>
            </w:r>
          </w:p>
          <w:p w14:paraId="58721D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06341A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06341A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F073" w14:textId="1341EBBC" w:rsidR="0006341A" w:rsidRDefault="0006341A" w:rsidP="00D7195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06341A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06341A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3D3" w14:textId="77777777" w:rsidR="0006341A" w:rsidRPr="000800AB" w:rsidRDefault="0006341A" w:rsidP="0006341A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74B7AFF" w14:textId="77777777" w:rsidR="0006341A" w:rsidRDefault="0006341A" w:rsidP="0006341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15730F24" w14:textId="35BA5E35" w:rsidR="0006341A" w:rsidRDefault="0006341A" w:rsidP="00A2668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6275F3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D45A59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4D7D5A0" w14:textId="37E8EA37" w:rsidR="006275F3" w:rsidRPr="00D45A5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EFF7AC" w14:textId="15133BE5" w:rsidR="006275F3" w:rsidRDefault="006275F3" w:rsidP="006275F3">
      <w:pPr>
        <w:pStyle w:val="15"/>
      </w:pPr>
    </w:p>
    <w:p w14:paraId="5CF8B0B0" w14:textId="178E9FEB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4B9F4859" w14:textId="09F3448D" w:rsidR="006275F3" w:rsidRPr="00E87520" w:rsidRDefault="00430B08" w:rsidP="006275F3">
      <w:r w:rsidRPr="00430B08">
        <w:rPr>
          <w:noProof/>
        </w:rPr>
        <w:drawing>
          <wp:inline distT="0" distB="0" distL="0" distR="0" wp14:anchorId="54998720" wp14:editId="245B4316">
            <wp:extent cx="6479540" cy="4248150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4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06560884" w14:textId="77777777" w:rsidR="006275F3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275F3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776CFEAD" w:rsidR="006275F3" w:rsidRDefault="00430B0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</w:t>
            </w:r>
            <w:r>
              <w:rPr>
                <w:rFonts w:ascii="標楷體" w:eastAsia="標楷體" w:hAnsi="標楷體"/>
              </w:rPr>
              <w:t>1908</w:t>
            </w:r>
            <w:r>
              <w:rPr>
                <w:rFonts w:ascii="標楷體" w:eastAsia="標楷體" w:hAnsi="標楷體" w:hint="eastAsia"/>
              </w:rPr>
              <w:t>申請不列印書面通知書查詢】點「複製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mNo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是否存在，若不存在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(額度主檔)</w:t>
            </w:r>
            <w:r>
              <w:rPr>
                <w:rFonts w:ascii="標楷體" w:eastAsia="標楷體" w:hAnsi="標楷體"/>
              </w:rPr>
              <w:t>”</w:t>
            </w:r>
          </w:p>
          <w:p w14:paraId="4FA7C1C8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06208B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Default="006275F3" w:rsidP="006275F3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</w:t>
      </w:r>
      <w:r w:rsidR="00C06C03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634D2674" w:rsidR="006275F3" w:rsidRDefault="00430B08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5537000C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  <w:r w:rsidR="00DE1757">
              <w:rPr>
                <w:rFonts w:ascii="標楷體" w:eastAsia="標楷體" w:hAnsi="標楷體" w:hint="eastAsia"/>
              </w:rPr>
              <w:t>（複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製</w:t>
            </w:r>
            <w:r w:rsidR="00430B08" w:rsidRPr="00430B08">
              <w:rPr>
                <w:rFonts w:ascii="標楷體" w:eastAsia="標楷體" w:hAnsi="標楷體" w:hint="eastAsia"/>
              </w:rPr>
              <w:t>來源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59951518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712AA305" w:rsidR="006275F3" w:rsidRDefault="00430B08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C618" w14:textId="4DCFD713" w:rsidR="006275F3" w:rsidRDefault="00430B08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複製</w:t>
            </w:r>
            <w:r w:rsidR="00DE1757">
              <w:rPr>
                <w:rFonts w:ascii="標楷體" w:eastAsia="標楷體" w:hAnsi="標楷體" w:hint="eastAsia"/>
              </w:rPr>
              <w:t>[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DE1757">
              <w:rPr>
                <w:rFonts w:ascii="標楷體" w:eastAsia="標楷體" w:hAnsi="標楷體" w:hint="eastAsia"/>
              </w:rPr>
              <w:t>-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額度</w:t>
            </w:r>
            <w:r w:rsidR="00DE1757">
              <w:rPr>
                <w:rFonts w:ascii="標楷體" w:eastAsia="標楷體" w:hAnsi="標楷體" w:hint="eastAsia"/>
              </w:rPr>
              <w:t>]</w:t>
            </w:r>
          </w:p>
        </w:tc>
      </w:tr>
      <w:tr w:rsidR="00430B08" w14:paraId="0A2CBB9C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D463" w14:textId="0BB04BA5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1F9" w14:textId="70979BE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964A" w14:textId="0344D3E0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05DA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1E5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C20E" w14:textId="0280DBAC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7EFB" w14:textId="2477F7CE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E03E" w14:textId="77777777" w:rsidR="00DE1757" w:rsidRDefault="00DE1757" w:rsidP="00DE17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1A1C97B2" w14:textId="7370B913" w:rsidR="00DE1757" w:rsidRDefault="00DE1757" w:rsidP="00DE17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6790A6F" w14:textId="0FF65982" w:rsidR="00DE1757" w:rsidRDefault="00DE1757" w:rsidP="00DE17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不可和複製來源同戶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55F4542A" w14:textId="77777777" w:rsidR="00DE1757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3CB529A" w14:textId="194DBA8F" w:rsidR="00430B08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430B08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430B08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4235C1FF" w14:textId="3911D8E7" w:rsidR="00430B08" w:rsidRPr="00BA4B70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430B08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430B08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430B08" w:rsidRDefault="00430B08" w:rsidP="00430B08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430B08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48E1D936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日</w:t>
            </w:r>
          </w:p>
          <w:p w14:paraId="3C24BA8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0B35364A" w14:textId="77777777" w:rsidR="00430B08" w:rsidRPr="003378C4" w:rsidRDefault="00430B08" w:rsidP="00430B08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430B08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77777777" w:rsidR="00430B08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</w:t>
            </w:r>
          </w:p>
          <w:p w14:paraId="18DB5EFB" w14:textId="77777777" w:rsidR="00430B08" w:rsidRPr="00D45A5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5906E" w14:textId="7D32F621" w:rsidR="00430B08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2682A667" w14:textId="4271554D" w:rsidR="00430B08" w:rsidRDefault="00121CAB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CustNotice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PaperNotice</w:t>
            </w:r>
          </w:p>
        </w:tc>
      </w:tr>
      <w:tr w:rsidR="00430B08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DFCF" w14:textId="77777777" w:rsidR="00121CAB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</w:t>
            </w:r>
          </w:p>
          <w:p w14:paraId="03B496D9" w14:textId="11B188DA" w:rsidR="00430B08" w:rsidRDefault="00430B08" w:rsidP="00121CAB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20BA79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430B08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A4BEC64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4649AC">
              <w:rPr>
                <w:rFonts w:ascii="標楷體" w:eastAsia="標楷體" w:hAnsi="標楷體" w:hint="eastAsia"/>
              </w:rPr>
              <w:t xml:space="preserve"> "</w:t>
            </w:r>
            <w:r>
              <w:rPr>
                <w:rFonts w:ascii="標楷體" w:eastAsia="標楷體" w:hAnsi="標楷體"/>
              </w:rPr>
              <w:t>05</w:t>
            </w:r>
            <w:r>
              <w:rPr>
                <w:rFonts w:ascii="標楷體" w:eastAsia="標楷體" w:hAnsi="標楷體" w:hint="eastAsia"/>
              </w:rPr>
              <w:t>.簡訊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67C867B" w14:textId="086AE324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4649AC">
              <w:rPr>
                <w:rFonts w:ascii="標楷體" w:eastAsia="標楷體" w:hAnsi="標楷體" w:hint="eastAsia"/>
              </w:rPr>
              <w:t>"</w:t>
            </w:r>
          </w:p>
        </w:tc>
      </w:tr>
      <w:tr w:rsidR="00430B08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  <w:p w14:paraId="1F182A4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3A28" w14:textId="77777777" w:rsidR="00121CAB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檢核條件:V(3)</w:t>
            </w:r>
          </w:p>
          <w:p w14:paraId="001C2063" w14:textId="1FA20719" w:rsidR="00430B08" w:rsidRDefault="00C36A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CustNotice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EmailNotice</w:t>
            </w:r>
          </w:p>
        </w:tc>
      </w:tr>
      <w:tr w:rsidR="00430B08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430B08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1A27" w14:textId="15D32311" w:rsidR="00430B08" w:rsidRDefault="00430B08" w:rsidP="00C36A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430B08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430B08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861E" w14:textId="77777777" w:rsidR="00430B08" w:rsidRPr="000800AB" w:rsidRDefault="00430B08" w:rsidP="00430B08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34E0A56" w14:textId="77777777" w:rsidR="00430B08" w:rsidRDefault="00430B08" w:rsidP="00430B08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29CF6D11" w14:textId="23EF4C20" w:rsidR="00430B08" w:rsidRDefault="00430B08" w:rsidP="006A56CC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430B08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430B08" w:rsidRPr="00D45A59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0D9E2AB" w14:textId="77777777" w:rsidR="00430B08" w:rsidRPr="00D45A5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3F11BF9C" w14:textId="3886D6EC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6F0A30F" w14:textId="639D0E3D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通知書名稱來自於以下交易【L60</w:t>
      </w:r>
      <w:r w:rsidR="00626AD6">
        <w:rPr>
          <w:rFonts w:ascii="標楷體" w:eastAsia="標楷體" w:hAnsi="標楷體" w:hint="eastAsia"/>
        </w:rPr>
        <w:t>68</w:t>
      </w:r>
      <w:r w:rsidRPr="00C151AA">
        <w:rPr>
          <w:rFonts w:ascii="標楷體" w:eastAsia="標楷體" w:hAnsi="標楷體" w:hint="eastAsia"/>
        </w:rPr>
        <w:t>報表代號對照</w:t>
      </w:r>
      <w:r>
        <w:rPr>
          <w:rFonts w:ascii="標楷體" w:eastAsia="標楷體" w:hAnsi="標楷體" w:hint="eastAsia"/>
        </w:rPr>
        <w:t>檔</w:t>
      </w:r>
      <w:r w:rsidRPr="00C151AA">
        <w:rPr>
          <w:rFonts w:ascii="標楷體" w:eastAsia="標楷體" w:hAnsi="標楷體" w:hint="eastAsia"/>
        </w:rPr>
        <w:t>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</w:t>
      </w:r>
    </w:p>
    <w:p w14:paraId="01218BA4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06208B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C151AA" w:rsidRDefault="00BE54C8" w:rsidP="00BE54C8"/>
    <w:p w14:paraId="4BA9C7CA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</w:t>
      </w:r>
    </w:p>
    <w:p w14:paraId="4B6261C1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C151AA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I</w:t>
      </w:r>
    </w:p>
    <w:p w14:paraId="53CFCBEF" w14:textId="433ABA1A" w:rsidR="003378C4" w:rsidRDefault="00BE54C8">
      <w:pPr>
        <w:widowControl/>
      </w:pPr>
      <w:r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Default="003378C4">
      <w:pPr>
        <w:widowControl/>
      </w:pPr>
      <w:r>
        <w:br w:type="page"/>
      </w:r>
    </w:p>
    <w:p w14:paraId="4185264C" w14:textId="77777777" w:rsidR="00BE54C8" w:rsidRDefault="00BE54C8" w:rsidP="00BE54C8">
      <w:pPr>
        <w:pStyle w:val="3"/>
        <w:numPr>
          <w:ilvl w:val="2"/>
          <w:numId w:val="54"/>
        </w:numPr>
      </w:pPr>
      <w:bookmarkStart w:id="524" w:name="_Toc84260004"/>
      <w:r>
        <w:rPr>
          <w:rFonts w:hint="eastAsia"/>
        </w:rPr>
        <w:t>L</w:t>
      </w:r>
      <w:r>
        <w:t>110</w:t>
      </w:r>
      <w:r>
        <w:rPr>
          <w:rFonts w:hint="eastAsia"/>
        </w:rPr>
        <w:t>9</w:t>
      </w:r>
      <w:r>
        <w:t xml:space="preserve">  </w:t>
      </w:r>
      <w:r>
        <w:rPr>
          <w:rFonts w:hint="eastAsia"/>
        </w:rPr>
        <w:t xml:space="preserve">客戶交互運用維護 </w:t>
      </w:r>
      <w:r>
        <w:t>***</w:t>
      </w:r>
      <w:bookmarkEnd w:id="524"/>
    </w:p>
    <w:p w14:paraId="2C1B02A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F21AC3">
              <w:rPr>
                <w:rFonts w:ascii="標楷體" w:eastAsia="標楷體" w:hAnsi="標楷體" w:hint="eastAsia"/>
              </w:rPr>
              <w:t>作業流程</w:t>
            </w:r>
            <w:r w:rsidRPr="00F21AC3">
              <w:rPr>
                <w:rFonts w:ascii="標楷體" w:eastAsia="標楷體" w:hAnsi="標楷體"/>
              </w:rPr>
              <w:t>.客戶作業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交互運用檔(</w:t>
            </w:r>
            <w:r>
              <w:rPr>
                <w:rFonts w:ascii="標楷體" w:eastAsia="標楷體" w:hAnsi="標楷體"/>
              </w:rPr>
              <w:t>CustCros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【L6932 資料變更交易查詢】查詢異動內容</w:t>
            </w:r>
          </w:p>
        </w:tc>
      </w:tr>
      <w:tr w:rsidR="00BE54C8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85A37FC" w14:textId="096BB474" w:rsidR="00BE54C8" w:rsidRDefault="00BE54C8" w:rsidP="00BE54C8">
      <w:pPr>
        <w:rPr>
          <w:noProof/>
        </w:rPr>
      </w:pPr>
      <w:r>
        <w:rPr>
          <w:noProof/>
        </w:rPr>
        <w:t xml:space="preserve"> </w:t>
      </w:r>
      <w:r w:rsidR="00B10604" w:rsidRPr="00B10604">
        <w:rPr>
          <w:noProof/>
        </w:rPr>
        <w:drawing>
          <wp:inline distT="0" distB="0" distL="0" distR="0" wp14:anchorId="03F68E86" wp14:editId="38B45F0C">
            <wp:extent cx="6479540" cy="36131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Default="001D68C7" w:rsidP="00BE54C8">
      <w:pPr>
        <w:rPr>
          <w:noProof/>
        </w:rPr>
      </w:pPr>
    </w:p>
    <w:p w14:paraId="6822B2F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63951BB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詢資料不存在(客戶主檔查無資料)</w:t>
            </w:r>
            <w:r>
              <w:rPr>
                <w:rFonts w:ascii="標楷體" w:eastAsia="標楷體" w:hAnsi="標楷體"/>
              </w:rPr>
              <w:t>”</w:t>
            </w:r>
          </w:p>
          <w:p w14:paraId="7928D03D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擇一輸入</w:t>
            </w:r>
          </w:p>
        </w:tc>
      </w:tr>
      <w:tr w:rsidR="00BE54C8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1A27EF1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96AE1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統一編號格式  </w:t>
            </w:r>
          </w:p>
          <w:p w14:paraId="2EFB1DB9" w14:textId="77777777" w:rsidR="004424F0" w:rsidRDefault="00BE54C8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A(ID_UNINO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B50DEF9" w14:textId="1B32B5AE" w:rsidR="00BE54C8" w:rsidRPr="0006208B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07C20353" w:rsidR="00BE54C8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當</w:t>
            </w:r>
            <w:r w:rsidR="004424F0">
              <w:rPr>
                <w:rFonts w:ascii="標楷體" w:eastAsia="標楷體" w:hAnsi="標楷體" w:hint="eastAsia"/>
              </w:rPr>
              <w:t>[統一編號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顯示輸入欄位</w:t>
            </w:r>
          </w:p>
          <w:p w14:paraId="6CB5CED7" w14:textId="3107F808" w:rsidR="004424F0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424F0">
              <w:rPr>
                <w:rFonts w:ascii="標楷體" w:eastAsia="標楷體" w:hAnsi="標楷體" w:hint="eastAsia"/>
              </w:rPr>
              <w:t>限輸入數字</w:t>
            </w:r>
          </w:p>
          <w:p w14:paraId="6E8E85CC" w14:textId="1AB3D4B0" w:rsidR="00BE54C8" w:rsidRPr="0006208B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查無此客戶)</w:t>
            </w:r>
            <w:r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</w:rPr>
              <w:t>檢核[客戶交互運用檔(Cu</w:t>
            </w:r>
            <w:r>
              <w:rPr>
                <w:rFonts w:ascii="標楷體" w:eastAsia="標楷體" w:hAnsi="標楷體"/>
              </w:rPr>
              <w:t>stCross</w:t>
            </w:r>
            <w:r>
              <w:rPr>
                <w:rFonts w:ascii="標楷體" w:eastAsia="標楷體" w:hAnsi="標楷體" w:hint="eastAsia"/>
              </w:rPr>
              <w:t>)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r>
              <w:rPr>
                <w:rFonts w:ascii="標楷體" w:eastAsia="標楷體" w:hAnsi="標楷體"/>
              </w:rPr>
              <w:t>”N”</w:t>
            </w:r>
          </w:p>
          <w:p w14:paraId="228C55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3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統一編號與戶號須擇一輸入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4424F0" w14:paraId="569A33EA" w14:textId="77777777" w:rsidTr="004424F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C9A70" w14:textId="77777777" w:rsidR="004424F0" w:rsidRDefault="004424F0" w:rsidP="004424F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28B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</w:t>
            </w:r>
          </w:p>
          <w:p w14:paraId="39715888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明」帶回「公司名稱」</w:t>
            </w:r>
          </w:p>
          <w:p w14:paraId="4C5E2F6C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C039B1">
              <w:rPr>
                <w:rFonts w:ascii="標楷體" w:eastAsia="標楷體" w:hAnsi="標楷體" w:hint="eastAsia"/>
              </w:rPr>
              <w:t>若該代碼「啟用記號」為「</w:t>
            </w:r>
            <w:r w:rsidRPr="00C039B1">
              <w:rPr>
                <w:rFonts w:ascii="標楷體" w:eastAsia="標楷體" w:hAnsi="標楷體"/>
              </w:rPr>
              <w:t>N</w:t>
            </w:r>
            <w:r w:rsidRPr="00C039B1">
              <w:rPr>
                <w:rFonts w:ascii="標楷體" w:eastAsia="標楷體" w:hAnsi="標楷體" w:hint="eastAsia"/>
              </w:rPr>
              <w:t>」則不顯示</w:t>
            </w:r>
          </w:p>
          <w:p w14:paraId="544E3027" w14:textId="77777777" w:rsidR="004424F0" w:rsidRPr="0068006D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多筆輸入</w:t>
            </w:r>
          </w:p>
        </w:tc>
      </w:tr>
      <w:tr w:rsidR="004424F0" w14:paraId="7A554D2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C42A" w14:textId="37325DDB" w:rsidR="004424F0" w:rsidRDefault="004424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76E8" w14:textId="376A0682" w:rsidR="004424F0" w:rsidRDefault="004424F0" w:rsidP="000472E0">
            <w:pPr>
              <w:rPr>
                <w:rFonts w:ascii="標楷體" w:eastAsia="標楷體" w:hAnsi="標楷體"/>
              </w:rPr>
            </w:pPr>
            <w:r w:rsidRPr="004424F0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9645" w14:textId="74470567" w:rsidR="004424F0" w:rsidRDefault="004424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B5CC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2111" w14:textId="77777777" w:rsidR="00C730D0" w:rsidRDefault="00C730D0" w:rsidP="000472E0">
            <w:pPr>
              <w:rPr>
                <w:rFonts w:ascii="標楷體" w:eastAsia="標楷體" w:hAnsi="標楷體"/>
              </w:rPr>
            </w:pPr>
            <w:r w:rsidRPr="00C730D0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EB0400F" w14:textId="2A154D67" w:rsidR="004424F0" w:rsidRDefault="00C730D0" w:rsidP="000472E0">
            <w:pPr>
              <w:rPr>
                <w:rFonts w:ascii="標楷體" w:eastAsia="標楷體" w:hAnsi="標楷體"/>
              </w:rPr>
            </w:pPr>
            <w:r w:rsidRPr="00C730D0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36F9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B8CA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D80C" w14:textId="734FC46B" w:rsidR="004424F0" w:rsidRPr="00C730D0" w:rsidRDefault="00C730D0" w:rsidP="00C730D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目前設定明細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有一筆同意資料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Y",</w:t>
            </w:r>
            <w:r>
              <w:rPr>
                <w:rFonts w:ascii="標楷體" w:eastAsia="標楷體" w:hAnsi="標楷體" w:hint="eastAsia"/>
                <w:lang w:eastAsia="zh-HK"/>
              </w:rPr>
              <w:t>否則預設為</w:t>
            </w:r>
            <w:r>
              <w:rPr>
                <w:rFonts w:ascii="標楷體" w:eastAsia="標楷體" w:hAnsi="標楷體" w:hint="eastAsia"/>
              </w:rPr>
              <w:t>"N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代碼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代碼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H)</w:t>
            </w:r>
          </w:p>
        </w:tc>
      </w:tr>
      <w:tr w:rsidR="004424F0" w14:paraId="618D99D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A10A" w14:textId="6E9C0349" w:rsidR="004424F0" w:rsidRDefault="004424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D4F9" w14:textId="135DEAB0" w:rsidR="004424F0" w:rsidRPr="004424F0" w:rsidRDefault="004424F0" w:rsidP="000472E0">
            <w:pPr>
              <w:rPr>
                <w:rFonts w:ascii="標楷體" w:eastAsia="標楷體" w:hAnsi="標楷體"/>
              </w:rPr>
            </w:pP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3438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90111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AAFE9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B431A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A24E6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BCC0" w14:textId="7F22C4C7" w:rsidR="00714AAB" w:rsidRDefault="00714AAB" w:rsidP="00714AAB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</w:rPr>
              <w:t>]=</w:t>
            </w:r>
            <w:r>
              <w:rPr>
                <w:rFonts w:ascii="標楷體" w:eastAsia="標楷體" w:hAnsi="標楷體"/>
              </w:rPr>
              <w:t>"Y"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>
              <w:rPr>
                <w:rFonts w:ascii="標楷體" w:eastAsia="標楷體" w:hAnsi="標楷體" w:hint="eastAsia"/>
              </w:rPr>
              <w:t>[是否同意]</w:t>
            </w:r>
            <w:r>
              <w:rPr>
                <w:rFonts w:ascii="標楷體" w:eastAsia="標楷體" w:hAnsi="標楷體" w:hint="eastAsia"/>
                <w:lang w:eastAsia="zh-HK"/>
              </w:rPr>
              <w:t>全部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並隱</w:t>
            </w:r>
            <w:r>
              <w:rPr>
                <w:rFonts w:ascii="標楷體" w:eastAsia="標楷體" w:hAnsi="標楷體" w:hint="eastAsia"/>
              </w:rPr>
              <w:t>藏[</w:t>
            </w: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  <w:lang w:eastAsia="zh-HK"/>
              </w:rPr>
              <w:t>明細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區</w:t>
            </w:r>
            <w:r w:rsidR="00EC5730" w:rsidRPr="00EC5730">
              <w:rPr>
                <w:rFonts w:ascii="標楷體" w:eastAsia="標楷體" w:hAnsi="標楷體" w:hint="eastAsia"/>
                <w:lang w:eastAsia="zh-HK"/>
              </w:rPr>
              <w:t>塊</w:t>
            </w:r>
          </w:p>
          <w:p w14:paraId="717646F8" w14:textId="31A9CA70" w:rsidR="004424F0" w:rsidRDefault="00714AAB" w:rsidP="00714A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顯示時</w:t>
            </w:r>
            <w:r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="004424F0">
              <w:rPr>
                <w:rFonts w:ascii="標楷體" w:eastAsia="標楷體" w:hAnsi="標楷體" w:hint="eastAsia"/>
              </w:rPr>
              <w:t>[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="004424F0">
              <w:rPr>
                <w:rFonts w:ascii="標楷體" w:eastAsia="標楷體" w:hAnsi="標楷體" w:hint="eastAsia"/>
              </w:rPr>
              <w:t>(CdCode)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="004424F0">
              <w:rPr>
                <w:rFonts w:ascii="標楷體" w:eastAsia="標楷體" w:hAnsi="標楷體" w:hint="eastAsia"/>
              </w:rPr>
              <w:t>[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="004424F0">
              <w:rPr>
                <w:rFonts w:ascii="標楷體" w:eastAsia="標楷體" w:hAnsi="標楷體" w:hint="eastAsia"/>
              </w:rPr>
              <w:t>(</w:t>
            </w:r>
            <w:r w:rsidR="004424F0">
              <w:rPr>
                <w:rFonts w:ascii="標楷體" w:eastAsia="標楷體" w:hAnsi="標楷體"/>
              </w:rPr>
              <w:t>SubCompanyCode</w:t>
            </w:r>
            <w:r w:rsidR="004424F0">
              <w:rPr>
                <w:rFonts w:ascii="標楷體" w:eastAsia="標楷體" w:hAnsi="標楷體" w:hint="eastAsia"/>
              </w:rPr>
              <w:t>)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數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</w:tc>
      </w:tr>
      <w:tr w:rsidR="00BE54C8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2A74F1A3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47ED7FE0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06208B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1E07289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365B5A28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99E7B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64F34E4D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0D9B195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同意</w:t>
            </w:r>
            <w:r w:rsidR="00D55C28" w:rsidRPr="00D55C28">
              <w:rPr>
                <w:rFonts w:ascii="標楷體" w:eastAsia="標楷體" w:hAnsi="標楷體" w:hint="eastAsia"/>
              </w:rPr>
              <w:t>(Y:同意/N:不同意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9408" w14:textId="767F30D8" w:rsidR="00BE54C8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顯示原值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="004424F0">
              <w:rPr>
                <w:rFonts w:ascii="標楷體" w:eastAsia="標楷體" w:hAnsi="標楷體" w:hint="eastAsia"/>
              </w:rPr>
              <w:t>;</w:t>
            </w:r>
            <w:r w:rsidR="00453A6A">
              <w:rPr>
                <w:rFonts w:ascii="標楷體" w:eastAsia="標楷體" w:hAnsi="標楷體" w:hint="eastAsia"/>
              </w:rPr>
              <w:t>限輸入</w:t>
            </w:r>
            <w:r>
              <w:rPr>
                <w:rFonts w:ascii="標楷體" w:eastAsia="標楷體" w:hAnsi="標楷體" w:hint="eastAsia"/>
              </w:rPr>
              <w:t>Y、N/V(</w:t>
            </w:r>
            <w:r>
              <w:rPr>
                <w:rFonts w:ascii="標楷體" w:eastAsia="標楷體" w:hAnsi="標楷體"/>
              </w:rPr>
              <w:t>3,Y,N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DDB192D" w14:textId="0E0AFF49" w:rsidR="00BE54C8" w:rsidRDefault="00524341" w:rsidP="00BE54C8">
      <w:r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7B5FFA" w:rsidRDefault="007B5FFA" w:rsidP="00BE54C8">
      <w:pPr>
        <w:rPr>
          <w:rFonts w:ascii="標楷體" w:eastAsia="標楷體" w:hAnsi="標楷體"/>
        </w:rPr>
      </w:pPr>
      <w:r w:rsidRPr="007B5FFA">
        <w:rPr>
          <w:rFonts w:ascii="標楷體" w:eastAsia="標楷體" w:hAnsi="標楷體" w:hint="eastAsia"/>
        </w:rPr>
        <w:t>若需要新增資料，請參考</w:t>
      </w:r>
      <w:r w:rsidR="009D324B">
        <w:rPr>
          <w:rFonts w:ascii="標楷體" w:eastAsia="標楷體" w:hAnsi="標楷體" w:hint="eastAsia"/>
        </w:rPr>
        <w:t>【</w:t>
      </w:r>
      <w:r w:rsidRPr="007B5FFA">
        <w:rPr>
          <w:rFonts w:ascii="標楷體" w:eastAsia="標楷體" w:hAnsi="標楷體" w:hint="eastAsia"/>
        </w:rPr>
        <w:t>L6064</w:t>
      </w:r>
      <w:r w:rsidR="009D324B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Default="00BE54C8" w:rsidP="00BE54C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br w:type="page"/>
      </w:r>
    </w:p>
    <w:p w14:paraId="1ACDC3D1" w14:textId="77777777" w:rsidR="00BE54C8" w:rsidRDefault="00BE54C8" w:rsidP="00BE54C8">
      <w:pPr>
        <w:pStyle w:val="3"/>
        <w:numPr>
          <w:ilvl w:val="2"/>
          <w:numId w:val="54"/>
        </w:numPr>
      </w:pPr>
      <w:bookmarkStart w:id="525" w:name="_Toc84260005"/>
      <w:r>
        <w:rPr>
          <w:rFonts w:hint="eastAsia"/>
        </w:rPr>
        <w:t xml:space="preserve">L190A  員工檔資料查詢 </w:t>
      </w:r>
      <w:r>
        <w:rPr>
          <w:rFonts w:hAnsi="標楷體" w:hint="eastAsia"/>
        </w:rPr>
        <w:t>***</w:t>
      </w:r>
      <w:bookmarkEnd w:id="525"/>
    </w:p>
    <w:p w14:paraId="62DDE74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73D16F2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FDFA5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799EE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員工檔</w:t>
            </w:r>
            <w:r>
              <w:rPr>
                <w:rFonts w:ascii="標楷體" w:eastAsia="標楷體" w:hAnsi="標楷體" w:hint="eastAsia"/>
                <w:lang w:val="x-none" w:eastAsia="x-none"/>
              </w:rPr>
              <w:t>資料查詢</w:t>
            </w:r>
          </w:p>
        </w:tc>
      </w:tr>
      <w:tr w:rsidR="00BE54C8" w14:paraId="697374D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A26C0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6175D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  <w:lang w:val="x-none"/>
              </w:rPr>
              <w:t>員工</w:t>
            </w: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BE54C8" w14:paraId="50FE4A5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567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5B9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員工檔資料」流程</w:t>
            </w:r>
          </w:p>
          <w:p w14:paraId="36E71AF3" w14:textId="1888CB2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3378C4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員工資料檔(Cd</w:t>
            </w:r>
            <w:r>
              <w:rPr>
                <w:rFonts w:ascii="標楷體" w:eastAsia="標楷體" w:hAnsi="標楷體"/>
              </w:rPr>
              <w:t>Emp</w:t>
            </w:r>
            <w:r>
              <w:rPr>
                <w:rFonts w:ascii="標楷體" w:eastAsia="標楷體" w:hAnsi="標楷體" w:hint="eastAsia"/>
              </w:rPr>
              <w:t>)</w:t>
            </w:r>
            <w:r w:rsidR="003378C4">
              <w:rPr>
                <w:rFonts w:ascii="標楷體" w:eastAsia="標楷體" w:hAnsi="標楷體" w:hint="eastAsia"/>
              </w:rPr>
              <w:t>]</w:t>
            </w:r>
          </w:p>
          <w:p w14:paraId="5B01BFA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D217E25" w14:textId="25089BF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單位代號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191303F1" w14:textId="03FEFD3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單位代號(Ce</w:t>
            </w:r>
            <w:r>
              <w:rPr>
                <w:rFonts w:ascii="標楷體" w:eastAsia="標楷體" w:hAnsi="標楷體"/>
              </w:rPr>
              <w:t>nterCode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098AE70E" w14:textId="61D87E9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員工編號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07D784CC" w14:textId="5D2FC59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員工編號</w:t>
            </w:r>
            <w:r w:rsidR="00CE4C15">
              <w:rPr>
                <w:rFonts w:ascii="標楷體" w:eastAsia="標楷體" w:hAnsi="標楷體" w:hint="eastAsia"/>
              </w:rPr>
              <w:t>(EmpNo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720E2919" w14:textId="309F0E2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員工姓名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03EA81DB" w14:textId="4F5CD4B0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姓名(Fu</w:t>
            </w:r>
            <w:r>
              <w:rPr>
                <w:rFonts w:ascii="標楷體" w:eastAsia="標楷體" w:hAnsi="標楷體"/>
              </w:rPr>
              <w:t>llnam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]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模</w:t>
            </w:r>
            <w:r w:rsidR="00CE4C15">
              <w:rPr>
                <w:rFonts w:ascii="標楷體" w:eastAsia="標楷體" w:hAnsi="標楷體" w:hint="eastAsia"/>
              </w:rPr>
              <w:t>糊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484EB4A7" w14:textId="32C75398" w:rsidR="00CE4C15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4)</w:t>
            </w:r>
            <w:r>
              <w:rPr>
                <w:rFonts w:ascii="標楷體" w:eastAsia="標楷體" w:hAnsi="標楷體"/>
              </w:rPr>
              <w:t>.</w:t>
            </w:r>
            <w:r w:rsidR="00CE4C15">
              <w:rPr>
                <w:rFonts w:ascii="標楷體" w:eastAsia="標楷體" w:hAnsi="標楷體" w:hint="eastAsia"/>
              </w:rPr>
              <w:t>[ 現職指示碼]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有輸入值時</w:t>
            </w:r>
          </w:p>
          <w:p w14:paraId="2F306AC3" w14:textId="6664E915" w:rsidR="00BE54C8" w:rsidRDefault="00BE54C8" w:rsidP="00CE4C15">
            <w:pPr>
              <w:ind w:firstLineChars="300" w:firstLine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現職指示碼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6F7C8D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79341B83" w14:textId="3AAF88EE" w:rsidR="00FC31A9" w:rsidRDefault="00BE54C8" w:rsidP="00FC31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員工編號(EmpNo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141DA98D" w14:textId="70D89F2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6EEC11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6767CF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A5D52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7D85BD03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7332C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6ED8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F58646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B11B1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93D1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14:paraId="4E50E34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0FC7B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6D6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BA127C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2CF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C95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07ECB7E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1B5152FA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D2A07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E90F2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F5F67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FDC98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19B654C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D99F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8A3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6C8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E54C8" w14:paraId="462B528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4BA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370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Bcm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5A3D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資料檔</w:t>
            </w:r>
          </w:p>
        </w:tc>
      </w:tr>
      <w:tr w:rsidR="00BE54C8" w14:paraId="6EFC39B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1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14EC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3C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BE54C8" w14:paraId="26BAD1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E807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21EA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DED7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680615B1" w14:textId="77777777" w:rsidR="00BE54C8" w:rsidRDefault="00BE54C8" w:rsidP="00BE54C8">
      <w:pPr>
        <w:rPr>
          <w:rFonts w:ascii="標楷體" w:eastAsia="標楷體" w:hAnsi="標楷體"/>
          <w:lang w:eastAsia="x-none"/>
        </w:rPr>
      </w:pPr>
    </w:p>
    <w:p w14:paraId="4C7B10B9" w14:textId="77777777" w:rsidR="00BE54C8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283D78DA" w14:textId="1ABEC8B0" w:rsidR="00BE54C8" w:rsidRDefault="00CE4C15" w:rsidP="00BE54C8">
      <w:pPr>
        <w:rPr>
          <w:rFonts w:ascii="標楷體" w:eastAsia="標楷體" w:hAnsi="標楷體"/>
          <w:lang w:eastAsia="x-none"/>
        </w:rPr>
      </w:pPr>
      <w:r w:rsidRPr="00CE4C15">
        <w:rPr>
          <w:rFonts w:ascii="標楷體" w:eastAsia="標楷體" w:hAnsi="標楷體"/>
          <w:noProof/>
        </w:rPr>
        <w:drawing>
          <wp:inline distT="0" distB="0" distL="0" distR="0" wp14:anchorId="2425D364" wp14:editId="55CBF033">
            <wp:extent cx="6479540" cy="161607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27042" w14:textId="77777777" w:rsidR="00CE4C15" w:rsidRDefault="00CE4C15" w:rsidP="00BE54C8">
      <w:pPr>
        <w:rPr>
          <w:rFonts w:ascii="標楷體" w:eastAsia="標楷體" w:hAnsi="標楷體"/>
          <w:lang w:eastAsia="x-none"/>
        </w:rPr>
      </w:pPr>
    </w:p>
    <w:p w14:paraId="59520F6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5D5384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258B7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64B5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A0CFD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C97455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DE15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B920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D6624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0443F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5537B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員工資料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3EB77769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F6CD0E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BE54C8" w14:paraId="1D743B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C44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9E05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F791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14:paraId="46D261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787B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DE17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EE98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FF3237A" w14:textId="77777777" w:rsidR="00BE54C8" w:rsidRDefault="00BE54C8" w:rsidP="00BE54C8"/>
    <w:p w14:paraId="7DA4A6BB" w14:textId="77777777" w:rsidR="00BE54C8" w:rsidRDefault="00BE54C8" w:rsidP="00BE54C8"/>
    <w:p w14:paraId="309D429B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BE54C8" w14:paraId="54BE3CAB" w14:textId="77777777" w:rsidTr="000472E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10F2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3C88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5952B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FC7882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BE54C8" w14:paraId="213955E3" w14:textId="77777777" w:rsidTr="00415813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12A4E81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12714B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9140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C66809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602E78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E396F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239F2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9D8D0E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1C291AAC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0AC6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38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單位代號]、[員工編號]、[員工姓名]擇一輸入</w:t>
            </w:r>
          </w:p>
        </w:tc>
      </w:tr>
      <w:tr w:rsidR="00BE54C8" w14:paraId="71275821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0F50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4DE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47BD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0CF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1221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84FFA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4F9D5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2CF7B2" w14:textId="0D600143" w:rsidR="00BE54C8" w:rsidRPr="005875F9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1830B309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DC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603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2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C7B8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C6AC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6806C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D85D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997A15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86單位代號查</w:t>
            </w:r>
          </w:p>
          <w:p w14:paraId="555B6D77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詢】，供查詢並帶回[單位代</w:t>
            </w:r>
          </w:p>
          <w:p w14:paraId="1F945294" w14:textId="19225674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]</w:t>
            </w:r>
          </w:p>
        </w:tc>
      </w:tr>
      <w:tr w:rsidR="00BE54C8" w14:paraId="7D0D8CB0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12DB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4CB30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若單位代號有值，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單位代號]</w:t>
            </w:r>
            <w:r>
              <w:rPr>
                <w:rFonts w:ascii="標楷體" w:eastAsia="標楷體" w:hAnsi="標楷體" w:hint="eastAsia"/>
                <w:lang w:eastAsia="zh-HK"/>
              </w:rPr>
              <w:t>如果不存在</w:t>
            </w:r>
            <w:r>
              <w:rPr>
                <w:rFonts w:ascii="標楷體" w:eastAsia="標楷體" w:hAnsi="標楷體" w:hint="eastAsia"/>
              </w:rPr>
              <w:t>[分公司資料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</w:t>
            </w: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cm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</w:p>
          <w:p w14:paraId="380398E6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查無此單位代號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BE54C8" w14:paraId="1FCE4AB0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B33A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A31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A5B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AF55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2338B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14:paraId="50A00C6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270993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right w:val="single" w:sz="4" w:space="0" w:color="auto"/>
            </w:tcBorders>
          </w:tcPr>
          <w:p w14:paraId="46896401" w14:textId="39ADC952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7A980862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410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C85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DB6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D214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2E80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C2DB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258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DE1B0" w14:textId="66DF6195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43BB8CEC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8BA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940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職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052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6AF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381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AgCurInd</w:t>
            </w:r>
          </w:p>
          <w:p w14:paraId="6C721B0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>
              <w:rPr>
                <w:rFonts w:ascii="標楷體" w:eastAsia="標楷體" w:hAnsi="標楷體" w:hint="eastAsia"/>
              </w:rPr>
              <w:t>.啟用</w:t>
            </w:r>
            <w:r>
              <w:rPr>
                <w:rFonts w:ascii="標楷體" w:eastAsia="標楷體" w:hAnsi="標楷體"/>
              </w:rPr>
              <w:t>]</w:t>
            </w:r>
          </w:p>
          <w:p w14:paraId="708354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非在職</w:t>
            </w:r>
          </w:p>
          <w:p w14:paraId="794D89A3" w14:textId="77777777" w:rsidR="00BE54C8" w:rsidRPr="006C543A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在職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63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8F4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67CC8" w14:textId="77777777" w:rsidR="0043082A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3082A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D02173">
              <w:rPr>
                <w:rFonts w:ascii="標楷體" w:eastAsia="標楷體" w:hAnsi="標楷體" w:hint="eastAsia"/>
                <w:color w:val="000000"/>
              </w:rPr>
              <w:t>，空白時表示查</w:t>
            </w:r>
          </w:p>
          <w:p w14:paraId="3D6F5389" w14:textId="0162EFBA" w:rsidR="00BE54C8" w:rsidRDefault="0043082A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BE54C8" w:rsidRPr="00D02173">
              <w:rPr>
                <w:rFonts w:ascii="標楷體" w:eastAsia="標楷體" w:hAnsi="標楷體" w:hint="eastAsia"/>
                <w:color w:val="000000"/>
              </w:rPr>
              <w:t>詢全部，有值時，檢核條件：</w:t>
            </w:r>
          </w:p>
          <w:p w14:paraId="72E4847C" w14:textId="77777777" w:rsidR="00BE54C8" w:rsidRPr="00D02173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D0217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依選單</w:t>
            </w:r>
            <w:r w:rsidRPr="00D02173">
              <w:rPr>
                <w:rFonts w:ascii="標楷體" w:eastAsia="標楷體" w:hAnsi="標楷體"/>
                <w:color w:val="000000" w:themeColor="text1"/>
              </w:rPr>
              <w:t>/</w:t>
            </w:r>
            <w:r w:rsidRPr="00D02173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</w:tbl>
    <w:p w14:paraId="514A4E23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2AA47CA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034E76F3" w14:textId="669604BE" w:rsidR="00BE54C8" w:rsidRDefault="008745A2" w:rsidP="00BE54C8">
      <w:r>
        <w:rPr>
          <w:noProof/>
        </w:rPr>
        <w:drawing>
          <wp:inline distT="0" distB="0" distL="0" distR="0" wp14:anchorId="2440D2EE" wp14:editId="2C97DCC6">
            <wp:extent cx="6479540" cy="4955540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5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5F3CF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BD8DB3D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D73A7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EBF3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D9110A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6FB77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DE8D2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1745D66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B27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E4A15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CF3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60C0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mployee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20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8282B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E09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726F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FF56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身份證字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6587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A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g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en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BF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D1BB58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9C56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754B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8D45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6860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F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u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0FA3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6D0D91F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F893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075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82F2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7995" w14:textId="77777777" w:rsidR="00BE54C8" w:rsidRDefault="00BE54C8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Center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337B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C1B0B" w14:paraId="3F445E30" w14:textId="77777777" w:rsidTr="005C0B7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4AD4F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972C3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46C1E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4AD77" w14:textId="77777777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Bcm.CenterCode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7DA8" w14:textId="2CD166F4" w:rsidR="00DC1B0B" w:rsidRDefault="00DC1B0B" w:rsidP="00DC1B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/>
              </w:rPr>
              <w:t>CdBcm</w:t>
            </w:r>
            <w:r>
              <w:rPr>
                <w:rFonts w:ascii="標楷體" w:eastAsia="標楷體" w:hAnsi="標楷體" w:hint="eastAsia"/>
              </w:rPr>
              <w:t>的</w:t>
            </w:r>
            <w:r>
              <w:rPr>
                <w:rFonts w:ascii="標楷體" w:eastAsia="標楷體" w:hAnsi="標楷體"/>
              </w:rPr>
              <w:t>UnitCode=</w:t>
            </w:r>
            <w:r w:rsidR="008A4767">
              <w:rPr>
                <w:rFonts w:ascii="標楷體" w:eastAsia="標楷體" w:hAnsi="標楷體" w:hint="eastAsia"/>
                <w:color w:val="000000" w:themeColor="text1"/>
              </w:rPr>
              <w:t xml:space="preserve"> CdEmp.CenterCode</w:t>
            </w:r>
          </w:p>
        </w:tc>
      </w:tr>
      <w:tr w:rsidR="00DC1B0B" w14:paraId="50210092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E2E34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F67C5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CB31B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身分別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FD1AD" w14:textId="358D917B" w:rsidR="00DC1B0B" w:rsidRPr="006C543A" w:rsidRDefault="00DC1B0B" w:rsidP="00DC1B0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Status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B9C89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Em</w:t>
            </w:r>
            <w:r>
              <w:rPr>
                <w:rFonts w:ascii="標楷體" w:eastAsia="標楷體" w:hAnsi="標楷體"/>
              </w:rPr>
              <w:t>pIdentity</w:t>
            </w:r>
          </w:p>
        </w:tc>
      </w:tr>
      <w:tr w:rsidR="00DC1B0B" w14:paraId="140D98A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FC1D9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C6F61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9DC5F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職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7CCD9" w14:textId="1FC0E209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CurIn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A4B4" w14:textId="77777777" w:rsidR="00DC1B0B" w:rsidRDefault="00DC1B0B" w:rsidP="00DC1B0B">
            <w:pPr>
              <w:rPr>
                <w:rFonts w:ascii="標楷體" w:eastAsia="標楷體" w:hAnsi="標楷體"/>
              </w:rPr>
            </w:pPr>
          </w:p>
        </w:tc>
      </w:tr>
      <w:tr w:rsidR="00F21512" w14:paraId="2EE14EB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1B939" w14:textId="420E83A6" w:rsidR="00F21512" w:rsidRDefault="00F21512" w:rsidP="00F215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B8A7B" w14:textId="138BDD4F" w:rsidR="00F21512" w:rsidRDefault="00F21512" w:rsidP="00F215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C9B87" w14:textId="15C30DF3" w:rsidR="00F21512" w:rsidRDefault="00F21512" w:rsidP="00F215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53DA" w14:textId="2EEA5E9C" w:rsidR="00F21512" w:rsidRDefault="00F21512" w:rsidP="00F2151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8272" w14:textId="65E67BE6" w:rsidR="00F21512" w:rsidRDefault="00F21512" w:rsidP="00F215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06602575" w14:textId="77777777" w:rsidR="001C3E15" w:rsidRDefault="001C3E15" w:rsidP="001C3E15"/>
    <w:p w14:paraId="594AB552" w14:textId="77777777" w:rsidR="00FD0BA6" w:rsidRPr="009B2BD3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26" w:name="_Toc84260006"/>
      <w:r w:rsidRPr="009B2BD3">
        <w:rPr>
          <w:rFonts w:ascii="標楷體" w:hAnsi="標楷體"/>
          <w:sz w:val="32"/>
          <w:szCs w:val="32"/>
        </w:rPr>
        <w:t>第4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其他與附件</w:t>
      </w:r>
      <w:bookmarkEnd w:id="526"/>
    </w:p>
    <w:p w14:paraId="221B0333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27" w:name="_Toc84260007"/>
      <w:r w:rsidRPr="009B2BD3">
        <w:rPr>
          <w:rFonts w:ascii="標楷體" w:hAnsi="標楷體"/>
        </w:rPr>
        <w:t>4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其他</w:t>
      </w:r>
      <w:bookmarkEnd w:id="527"/>
    </w:p>
    <w:p w14:paraId="01569166" w14:textId="77777777" w:rsidR="008224BD" w:rsidRPr="009B2BD3" w:rsidRDefault="008224BD" w:rsidP="008224BD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7114AFAC" w14:textId="0788CA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28" w:name="_Toc84260008"/>
      <w:r w:rsidRPr="009B2BD3">
        <w:rPr>
          <w:rFonts w:ascii="標楷體" w:hAnsi="標楷體"/>
        </w:rPr>
        <w:t xml:space="preserve">4.2 </w:t>
      </w:r>
      <w:r w:rsidRPr="009B2BD3">
        <w:rPr>
          <w:rFonts w:ascii="標楷體" w:hAnsi="標楷體" w:hint="eastAsia"/>
        </w:rPr>
        <w:t xml:space="preserve">   </w:t>
      </w:r>
      <w:r w:rsidR="00FD0BA6" w:rsidRPr="009B2BD3">
        <w:rPr>
          <w:rFonts w:ascii="標楷體" w:hAnsi="標楷體"/>
        </w:rPr>
        <w:t>附件</w:t>
      </w:r>
      <w:bookmarkEnd w:id="528"/>
    </w:p>
    <w:p w14:paraId="4348C675" w14:textId="77777777" w:rsidR="00B44F9D" w:rsidRPr="00E87520" w:rsidRDefault="00B44F9D" w:rsidP="00E04A58">
      <w:pPr>
        <w:tabs>
          <w:tab w:val="left" w:pos="788"/>
        </w:tabs>
      </w:pPr>
      <w:bookmarkStart w:id="529" w:name="_(1).附件1"/>
      <w:bookmarkStart w:id="530" w:name="_(2).附件2"/>
      <w:bookmarkStart w:id="531" w:name="_(3).附件3"/>
      <w:bookmarkStart w:id="532" w:name="_(4).附件4"/>
      <w:bookmarkStart w:id="533" w:name="_(5).附件5"/>
      <w:bookmarkStart w:id="534" w:name="_(6).附件6"/>
      <w:bookmarkStart w:id="535" w:name="_(7).附件7"/>
      <w:bookmarkStart w:id="536" w:name="_(8).附件8"/>
      <w:bookmarkStart w:id="537" w:name="_(9).附件9"/>
      <w:bookmarkStart w:id="538" w:name="_(10).附件10"/>
      <w:bookmarkStart w:id="539" w:name="_(11).附件11"/>
      <w:bookmarkStart w:id="540" w:name="_(12).附件12"/>
      <w:bookmarkStart w:id="541" w:name="_(13).附件13"/>
      <w:bookmarkStart w:id="542" w:name="_(14).附件14"/>
      <w:bookmarkStart w:id="543" w:name="_(15).附件15"/>
      <w:bookmarkStart w:id="544" w:name="_(16).附件16"/>
      <w:bookmarkStart w:id="545" w:name="_(17).附件17"/>
      <w:bookmarkStart w:id="546" w:name="_(18).選單1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</w:p>
    <w:sectPr w:rsidR="00B44F9D" w:rsidRPr="00E8752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247849E" w14:textId="77777777" w:rsidR="00B11C04" w:rsidRDefault="00B11C04">
      <w:r>
        <w:separator/>
      </w:r>
    </w:p>
  </w:endnote>
  <w:endnote w:type="continuationSeparator" w:id="0">
    <w:p w14:paraId="568F5E5D" w14:textId="77777777" w:rsidR="00B11C04" w:rsidRDefault="00B11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EDEF2D" w14:textId="77777777" w:rsidR="00886A06" w:rsidRPr="009B11EB" w:rsidRDefault="00886A06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886A06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886A06" w:rsidRPr="009B11EB" w:rsidRDefault="00886A06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顧客管理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5CBF9EF7" w:rsidR="00886A06" w:rsidRPr="009B11EB" w:rsidRDefault="00886A06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B2763B">
            <w:rPr>
              <w:rFonts w:ascii="標楷體" w:eastAsia="標楷體" w:hAnsi="標楷體"/>
              <w:noProof/>
            </w:rPr>
            <w:t>V1.4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13B8F514" w:rsidR="00886A06" w:rsidRPr="009B11EB" w:rsidRDefault="00886A06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B2763B" w:rsidRPr="00B2763B">
            <w:rPr>
              <w:rFonts w:ascii="標楷體" w:eastAsia="標楷體" w:hAnsi="標楷體"/>
              <w:noProof/>
            </w:rPr>
            <w:t>2021/09/</w:t>
          </w:r>
          <w:r w:rsidR="00B2763B">
            <w:rPr>
              <w:noProof/>
            </w:rPr>
            <w:t>17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886A06" w:rsidRPr="009B11EB" w:rsidRDefault="00886A06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19EC1FFB" w:rsidR="00886A06" w:rsidRPr="009B11EB" w:rsidRDefault="00886A06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B2763B">
            <w:rPr>
              <w:rFonts w:ascii="標楷體" w:eastAsia="標楷體" w:hAnsi="標楷體"/>
              <w:noProof/>
            </w:rPr>
            <w:t>40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886A06" w:rsidRPr="009B11EB" w:rsidRDefault="00886A06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491690" w14:textId="77777777" w:rsidR="00886A06" w:rsidRDefault="00886A06" w:rsidP="00E04083">
    <w:pPr>
      <w:pStyle w:val="afe"/>
    </w:pPr>
  </w:p>
  <w:p w14:paraId="65F373B8" w14:textId="77777777" w:rsidR="00886A06" w:rsidRDefault="00886A06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886A06" w:rsidRPr="00E04083" w:rsidRDefault="00886A0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90F44A0" w14:textId="77777777" w:rsidR="00B11C04" w:rsidRDefault="00B11C04">
      <w:r>
        <w:separator/>
      </w:r>
    </w:p>
  </w:footnote>
  <w:footnote w:type="continuationSeparator" w:id="0">
    <w:p w14:paraId="025BE3B3" w14:textId="77777777" w:rsidR="00B11C04" w:rsidRDefault="00B11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B6278D" w14:textId="77777777" w:rsidR="00886A06" w:rsidRDefault="00886A06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886A06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886A06" w:rsidRDefault="00886A06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6192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886A06" w:rsidRPr="00B27847" w:rsidRDefault="00886A06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886A06" w:rsidRPr="00B27847" w:rsidRDefault="00886A06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886A06" w:rsidRDefault="00886A06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886A06" w:rsidRDefault="00B2763B" w:rsidP="009D543A">
    <w:pPr>
      <w:pStyle w:val="a4"/>
      <w:jc w:val="center"/>
    </w:pPr>
    <w:r>
      <w:rPr>
        <w:noProof/>
      </w:rPr>
      <w:pict w14:anchorId="3BEB17A8">
        <v:line id="直線接點 50" o:spid="_x0000_s2075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70CA6C" w14:textId="77777777" w:rsidR="00886A06" w:rsidRDefault="00B2763B">
    <w:pPr>
      <w:pStyle w:val="a4"/>
    </w:pPr>
    <w:r>
      <w:rPr>
        <w:noProof/>
      </w:rPr>
      <w:pict w14:anchorId="5E9E1A46">
        <v:line id="直線接點 54" o:spid="_x0000_s2074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 w:rsidR="00886A06">
      <w:rPr>
        <w:rFonts w:hint="eastAsia"/>
        <w:noProof/>
      </w:rPr>
      <w:drawing>
        <wp:anchor distT="0" distB="0" distL="114300" distR="114300" simplePos="0" relativeHeight="251658240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28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0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3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4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1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9"/>
  </w:num>
  <w:num w:numId="2">
    <w:abstractNumId w:val="40"/>
  </w:num>
  <w:num w:numId="3">
    <w:abstractNumId w:val="2"/>
  </w:num>
  <w:num w:numId="4">
    <w:abstractNumId w:val="0"/>
  </w:num>
  <w:num w:numId="5">
    <w:abstractNumId w:val="12"/>
  </w:num>
  <w:num w:numId="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5"/>
  </w:num>
  <w:num w:numId="10">
    <w:abstractNumId w:val="15"/>
  </w:num>
  <w:num w:numId="11">
    <w:abstractNumId w:val="37"/>
  </w:num>
  <w:num w:numId="12">
    <w:abstractNumId w:val="26"/>
  </w:num>
  <w:num w:numId="13">
    <w:abstractNumId w:val="38"/>
  </w:num>
  <w:num w:numId="14">
    <w:abstractNumId w:val="8"/>
  </w:num>
  <w:num w:numId="15">
    <w:abstractNumId w:val="21"/>
  </w:num>
  <w:num w:numId="16">
    <w:abstractNumId w:val="14"/>
  </w:num>
  <w:num w:numId="17">
    <w:abstractNumId w:val="20"/>
  </w:num>
  <w:num w:numId="18">
    <w:abstractNumId w:val="30"/>
  </w:num>
  <w:num w:numId="19">
    <w:abstractNumId w:val="3"/>
  </w:num>
  <w:num w:numId="20">
    <w:abstractNumId w:val="17"/>
  </w:num>
  <w:num w:numId="21">
    <w:abstractNumId w:val="5"/>
  </w:num>
  <w:num w:numId="22">
    <w:abstractNumId w:val="4"/>
  </w:num>
  <w:num w:numId="23">
    <w:abstractNumId w:val="34"/>
  </w:num>
  <w:num w:numId="24">
    <w:abstractNumId w:val="39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19"/>
  </w:num>
  <w:num w:numId="31">
    <w:abstractNumId w:val="18"/>
  </w:num>
  <w:num w:numId="32">
    <w:abstractNumId w:val="23"/>
  </w:num>
  <w:num w:numId="33">
    <w:abstractNumId w:val="36"/>
  </w:num>
  <w:num w:numId="34">
    <w:abstractNumId w:val="42"/>
  </w:num>
  <w:num w:numId="35">
    <w:abstractNumId w:val="22"/>
  </w:num>
  <w:num w:numId="36">
    <w:abstractNumId w:val="28"/>
  </w:num>
  <w:num w:numId="37">
    <w:abstractNumId w:val="11"/>
  </w:num>
  <w:num w:numId="38">
    <w:abstractNumId w:val="31"/>
  </w:num>
  <w:num w:numId="39">
    <w:abstractNumId w:val="32"/>
  </w:num>
  <w:num w:numId="40">
    <w:abstractNumId w:val="29"/>
  </w:num>
  <w:num w:numId="41">
    <w:abstractNumId w:val="29"/>
  </w:num>
  <w:num w:numId="42">
    <w:abstractNumId w:val="29"/>
  </w:num>
  <w:num w:numId="43">
    <w:abstractNumId w:val="29"/>
  </w:num>
  <w:num w:numId="44">
    <w:abstractNumId w:val="29"/>
  </w:num>
  <w:num w:numId="4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29"/>
  </w:num>
  <w:num w:numId="47">
    <w:abstractNumId w:val="0"/>
  </w:num>
  <w:num w:numId="48">
    <w:abstractNumId w:val="0"/>
  </w:num>
  <w:num w:numId="49">
    <w:abstractNumId w:val="0"/>
  </w:num>
  <w:num w:numId="50">
    <w:abstractNumId w:val="25"/>
  </w:num>
  <w:num w:numId="51">
    <w:abstractNumId w:val="41"/>
  </w:num>
  <w:num w:numId="52">
    <w:abstractNumId w:val="24"/>
  </w:num>
  <w:num w:numId="53">
    <w:abstractNumId w:val="27"/>
  </w:num>
  <w:num w:numId="54">
    <w:abstractNumId w:val="33"/>
  </w:num>
  <w:num w:numId="55">
    <w:abstractNumId w:val="27"/>
  </w:num>
  <w:num w:numId="56">
    <w:abstractNumId w:val="12"/>
  </w:num>
  <w:num w:numId="57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D543A"/>
    <w:rsid w:val="0000053E"/>
    <w:rsid w:val="00000766"/>
    <w:rsid w:val="0000093C"/>
    <w:rsid w:val="00001BD2"/>
    <w:rsid w:val="000026EB"/>
    <w:rsid w:val="000027D3"/>
    <w:rsid w:val="00002C48"/>
    <w:rsid w:val="00007F37"/>
    <w:rsid w:val="0001009F"/>
    <w:rsid w:val="000115EF"/>
    <w:rsid w:val="000119BE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3E6"/>
    <w:rsid w:val="00027FA2"/>
    <w:rsid w:val="00030BE7"/>
    <w:rsid w:val="00033682"/>
    <w:rsid w:val="00033D18"/>
    <w:rsid w:val="00034D15"/>
    <w:rsid w:val="00035019"/>
    <w:rsid w:val="00036146"/>
    <w:rsid w:val="00036D92"/>
    <w:rsid w:val="00036E90"/>
    <w:rsid w:val="00037121"/>
    <w:rsid w:val="000413E4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28FA"/>
    <w:rsid w:val="000631F6"/>
    <w:rsid w:val="00063416"/>
    <w:rsid w:val="0006341A"/>
    <w:rsid w:val="0006376E"/>
    <w:rsid w:val="0007330F"/>
    <w:rsid w:val="00076938"/>
    <w:rsid w:val="00076E0E"/>
    <w:rsid w:val="000771A9"/>
    <w:rsid w:val="000800AB"/>
    <w:rsid w:val="00082FCE"/>
    <w:rsid w:val="0008417A"/>
    <w:rsid w:val="00085802"/>
    <w:rsid w:val="000873DE"/>
    <w:rsid w:val="00087B9A"/>
    <w:rsid w:val="00091E21"/>
    <w:rsid w:val="0009435B"/>
    <w:rsid w:val="000943AE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7A"/>
    <w:rsid w:val="000B49AE"/>
    <w:rsid w:val="000B5168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E03DE"/>
    <w:rsid w:val="000E098D"/>
    <w:rsid w:val="000E2689"/>
    <w:rsid w:val="000E36DA"/>
    <w:rsid w:val="000E417A"/>
    <w:rsid w:val="000E591A"/>
    <w:rsid w:val="000E5C96"/>
    <w:rsid w:val="000E63CD"/>
    <w:rsid w:val="000E6D3A"/>
    <w:rsid w:val="000F1806"/>
    <w:rsid w:val="000F2DC7"/>
    <w:rsid w:val="000F2F68"/>
    <w:rsid w:val="000F3089"/>
    <w:rsid w:val="000F324E"/>
    <w:rsid w:val="000F3C62"/>
    <w:rsid w:val="000F4BD9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71E1"/>
    <w:rsid w:val="001075FA"/>
    <w:rsid w:val="001117C1"/>
    <w:rsid w:val="00112613"/>
    <w:rsid w:val="001134D2"/>
    <w:rsid w:val="0011402B"/>
    <w:rsid w:val="00116608"/>
    <w:rsid w:val="00116FE2"/>
    <w:rsid w:val="00117312"/>
    <w:rsid w:val="00117712"/>
    <w:rsid w:val="0011788D"/>
    <w:rsid w:val="00121CAB"/>
    <w:rsid w:val="00125BF6"/>
    <w:rsid w:val="001262E9"/>
    <w:rsid w:val="00131A8A"/>
    <w:rsid w:val="001333D9"/>
    <w:rsid w:val="0013503E"/>
    <w:rsid w:val="00136352"/>
    <w:rsid w:val="001375EC"/>
    <w:rsid w:val="00140F64"/>
    <w:rsid w:val="001434AC"/>
    <w:rsid w:val="00144AE6"/>
    <w:rsid w:val="00145CCA"/>
    <w:rsid w:val="00145DC6"/>
    <w:rsid w:val="001474BB"/>
    <w:rsid w:val="00150966"/>
    <w:rsid w:val="0015167D"/>
    <w:rsid w:val="00151993"/>
    <w:rsid w:val="00152E58"/>
    <w:rsid w:val="00155D94"/>
    <w:rsid w:val="00155EB2"/>
    <w:rsid w:val="0015734C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81A84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63F6"/>
    <w:rsid w:val="001A009A"/>
    <w:rsid w:val="001A1D8F"/>
    <w:rsid w:val="001A2705"/>
    <w:rsid w:val="001A2B5C"/>
    <w:rsid w:val="001A316D"/>
    <w:rsid w:val="001A37C9"/>
    <w:rsid w:val="001A6846"/>
    <w:rsid w:val="001A758E"/>
    <w:rsid w:val="001A7955"/>
    <w:rsid w:val="001B1334"/>
    <w:rsid w:val="001B14C7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74F0"/>
    <w:rsid w:val="001F332D"/>
    <w:rsid w:val="001F5991"/>
    <w:rsid w:val="001F6AA5"/>
    <w:rsid w:val="001F74B4"/>
    <w:rsid w:val="00200D13"/>
    <w:rsid w:val="002018DC"/>
    <w:rsid w:val="0020234C"/>
    <w:rsid w:val="00203413"/>
    <w:rsid w:val="00203BA7"/>
    <w:rsid w:val="00204F6E"/>
    <w:rsid w:val="00205D69"/>
    <w:rsid w:val="00205EAC"/>
    <w:rsid w:val="0020775B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ED4"/>
    <w:rsid w:val="00231387"/>
    <w:rsid w:val="0023235C"/>
    <w:rsid w:val="002336A2"/>
    <w:rsid w:val="002347C6"/>
    <w:rsid w:val="00235B12"/>
    <w:rsid w:val="00237236"/>
    <w:rsid w:val="00240D48"/>
    <w:rsid w:val="00243305"/>
    <w:rsid w:val="00243771"/>
    <w:rsid w:val="00245268"/>
    <w:rsid w:val="00250287"/>
    <w:rsid w:val="00251271"/>
    <w:rsid w:val="00252F5F"/>
    <w:rsid w:val="002537D1"/>
    <w:rsid w:val="00260569"/>
    <w:rsid w:val="00260694"/>
    <w:rsid w:val="002638E9"/>
    <w:rsid w:val="00264CAA"/>
    <w:rsid w:val="00265220"/>
    <w:rsid w:val="002661EB"/>
    <w:rsid w:val="0027067A"/>
    <w:rsid w:val="0027251E"/>
    <w:rsid w:val="002733F8"/>
    <w:rsid w:val="002740C8"/>
    <w:rsid w:val="002755CF"/>
    <w:rsid w:val="002763BC"/>
    <w:rsid w:val="002770AB"/>
    <w:rsid w:val="002774EA"/>
    <w:rsid w:val="00280E98"/>
    <w:rsid w:val="00283B73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A05"/>
    <w:rsid w:val="002B3E4A"/>
    <w:rsid w:val="002B53A5"/>
    <w:rsid w:val="002B7282"/>
    <w:rsid w:val="002C21BA"/>
    <w:rsid w:val="002C37CD"/>
    <w:rsid w:val="002C4029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A96"/>
    <w:rsid w:val="002F417D"/>
    <w:rsid w:val="002F5A18"/>
    <w:rsid w:val="002F5C39"/>
    <w:rsid w:val="002F5ECF"/>
    <w:rsid w:val="002F60A3"/>
    <w:rsid w:val="00306618"/>
    <w:rsid w:val="0031051C"/>
    <w:rsid w:val="00310CEA"/>
    <w:rsid w:val="003121EE"/>
    <w:rsid w:val="003127BD"/>
    <w:rsid w:val="00316162"/>
    <w:rsid w:val="003163F8"/>
    <w:rsid w:val="00321AEE"/>
    <w:rsid w:val="00321BB8"/>
    <w:rsid w:val="00324934"/>
    <w:rsid w:val="00326151"/>
    <w:rsid w:val="00327D26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43D4"/>
    <w:rsid w:val="00354A49"/>
    <w:rsid w:val="00355D71"/>
    <w:rsid w:val="0035769F"/>
    <w:rsid w:val="003602D1"/>
    <w:rsid w:val="003628BD"/>
    <w:rsid w:val="0036302F"/>
    <w:rsid w:val="00364C22"/>
    <w:rsid w:val="00364E4B"/>
    <w:rsid w:val="00367A29"/>
    <w:rsid w:val="0037055F"/>
    <w:rsid w:val="00370B94"/>
    <w:rsid w:val="00370D1D"/>
    <w:rsid w:val="003733DF"/>
    <w:rsid w:val="00373DB7"/>
    <w:rsid w:val="003752E0"/>
    <w:rsid w:val="00375C78"/>
    <w:rsid w:val="0037648C"/>
    <w:rsid w:val="003835FD"/>
    <w:rsid w:val="0038567C"/>
    <w:rsid w:val="0038619D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F5D"/>
    <w:rsid w:val="003B11B4"/>
    <w:rsid w:val="003B1599"/>
    <w:rsid w:val="003B1BBA"/>
    <w:rsid w:val="003B1F77"/>
    <w:rsid w:val="003B2B59"/>
    <w:rsid w:val="003B2B7E"/>
    <w:rsid w:val="003B52A5"/>
    <w:rsid w:val="003C004D"/>
    <w:rsid w:val="003C073F"/>
    <w:rsid w:val="003C0AC7"/>
    <w:rsid w:val="003C18AF"/>
    <w:rsid w:val="003C36E8"/>
    <w:rsid w:val="003C5723"/>
    <w:rsid w:val="003C6DF4"/>
    <w:rsid w:val="003C7638"/>
    <w:rsid w:val="003D15B6"/>
    <w:rsid w:val="003D17DD"/>
    <w:rsid w:val="003D1F07"/>
    <w:rsid w:val="003D2AC3"/>
    <w:rsid w:val="003D49FD"/>
    <w:rsid w:val="003D5B16"/>
    <w:rsid w:val="003D5E6B"/>
    <w:rsid w:val="003D713A"/>
    <w:rsid w:val="003D7300"/>
    <w:rsid w:val="003D7863"/>
    <w:rsid w:val="003E1AAD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075AF"/>
    <w:rsid w:val="00410987"/>
    <w:rsid w:val="00410CEC"/>
    <w:rsid w:val="00411260"/>
    <w:rsid w:val="004119A9"/>
    <w:rsid w:val="00411DFE"/>
    <w:rsid w:val="00413915"/>
    <w:rsid w:val="00413E7F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3082A"/>
    <w:rsid w:val="00430B08"/>
    <w:rsid w:val="00431745"/>
    <w:rsid w:val="00431B43"/>
    <w:rsid w:val="00431C2C"/>
    <w:rsid w:val="00432687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9F"/>
    <w:rsid w:val="004624D4"/>
    <w:rsid w:val="0046253A"/>
    <w:rsid w:val="00462666"/>
    <w:rsid w:val="004627F7"/>
    <w:rsid w:val="004649AC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CE3"/>
    <w:rsid w:val="00486394"/>
    <w:rsid w:val="004878CA"/>
    <w:rsid w:val="00492797"/>
    <w:rsid w:val="00492853"/>
    <w:rsid w:val="00495072"/>
    <w:rsid w:val="00495F6B"/>
    <w:rsid w:val="004969D7"/>
    <w:rsid w:val="0049775C"/>
    <w:rsid w:val="00497F19"/>
    <w:rsid w:val="004A1D91"/>
    <w:rsid w:val="004A425C"/>
    <w:rsid w:val="004A690C"/>
    <w:rsid w:val="004B02EB"/>
    <w:rsid w:val="004B16AF"/>
    <w:rsid w:val="004B19A2"/>
    <w:rsid w:val="004B3809"/>
    <w:rsid w:val="004B522D"/>
    <w:rsid w:val="004C21CA"/>
    <w:rsid w:val="004C47F9"/>
    <w:rsid w:val="004C5ABA"/>
    <w:rsid w:val="004C6720"/>
    <w:rsid w:val="004C6C4A"/>
    <w:rsid w:val="004D1C3E"/>
    <w:rsid w:val="004D28D6"/>
    <w:rsid w:val="004D34DF"/>
    <w:rsid w:val="004D4780"/>
    <w:rsid w:val="004E6356"/>
    <w:rsid w:val="004E6434"/>
    <w:rsid w:val="004E6580"/>
    <w:rsid w:val="004F0018"/>
    <w:rsid w:val="004F0A1B"/>
    <w:rsid w:val="004F0D00"/>
    <w:rsid w:val="004F24B2"/>
    <w:rsid w:val="004F38A8"/>
    <w:rsid w:val="004F4C1C"/>
    <w:rsid w:val="004F6026"/>
    <w:rsid w:val="004F6172"/>
    <w:rsid w:val="004F7593"/>
    <w:rsid w:val="004F7BB8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CC9"/>
    <w:rsid w:val="00524341"/>
    <w:rsid w:val="00525173"/>
    <w:rsid w:val="0052627C"/>
    <w:rsid w:val="00526648"/>
    <w:rsid w:val="00526BF7"/>
    <w:rsid w:val="005300ED"/>
    <w:rsid w:val="00531267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5727"/>
    <w:rsid w:val="0055596A"/>
    <w:rsid w:val="00556EC3"/>
    <w:rsid w:val="00560994"/>
    <w:rsid w:val="005611E8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301"/>
    <w:rsid w:val="0058232A"/>
    <w:rsid w:val="005825CF"/>
    <w:rsid w:val="005851B9"/>
    <w:rsid w:val="0059038F"/>
    <w:rsid w:val="005907C5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115B"/>
    <w:rsid w:val="005E567F"/>
    <w:rsid w:val="005E59C2"/>
    <w:rsid w:val="005E5C59"/>
    <w:rsid w:val="005E76BE"/>
    <w:rsid w:val="005F10E7"/>
    <w:rsid w:val="005F285F"/>
    <w:rsid w:val="005F2ED3"/>
    <w:rsid w:val="005F5900"/>
    <w:rsid w:val="005F7B9D"/>
    <w:rsid w:val="0060125B"/>
    <w:rsid w:val="00606681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5DC6"/>
    <w:rsid w:val="006478DD"/>
    <w:rsid w:val="0065227D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DC5"/>
    <w:rsid w:val="006A3B3A"/>
    <w:rsid w:val="006A56CC"/>
    <w:rsid w:val="006A58F6"/>
    <w:rsid w:val="006A614A"/>
    <w:rsid w:val="006A6417"/>
    <w:rsid w:val="006B0D7A"/>
    <w:rsid w:val="006B18AB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C796E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674"/>
    <w:rsid w:val="00712C95"/>
    <w:rsid w:val="00714695"/>
    <w:rsid w:val="00714AAB"/>
    <w:rsid w:val="00715719"/>
    <w:rsid w:val="00716905"/>
    <w:rsid w:val="00716B9A"/>
    <w:rsid w:val="00717F24"/>
    <w:rsid w:val="00720F67"/>
    <w:rsid w:val="007219CD"/>
    <w:rsid w:val="00724E1F"/>
    <w:rsid w:val="007250DA"/>
    <w:rsid w:val="0072633A"/>
    <w:rsid w:val="00726C49"/>
    <w:rsid w:val="007310F6"/>
    <w:rsid w:val="0073253B"/>
    <w:rsid w:val="00732692"/>
    <w:rsid w:val="00732EA5"/>
    <w:rsid w:val="00734724"/>
    <w:rsid w:val="00735186"/>
    <w:rsid w:val="00736AAD"/>
    <w:rsid w:val="00736F37"/>
    <w:rsid w:val="007370E3"/>
    <w:rsid w:val="0073785B"/>
    <w:rsid w:val="007425DB"/>
    <w:rsid w:val="00742734"/>
    <w:rsid w:val="00743BE3"/>
    <w:rsid w:val="00744924"/>
    <w:rsid w:val="007455F0"/>
    <w:rsid w:val="007458E1"/>
    <w:rsid w:val="007508A6"/>
    <w:rsid w:val="00751041"/>
    <w:rsid w:val="007519E7"/>
    <w:rsid w:val="00752155"/>
    <w:rsid w:val="007521DC"/>
    <w:rsid w:val="0075306B"/>
    <w:rsid w:val="0075425C"/>
    <w:rsid w:val="007557FA"/>
    <w:rsid w:val="00760C18"/>
    <w:rsid w:val="00764672"/>
    <w:rsid w:val="007650C5"/>
    <w:rsid w:val="00771EC8"/>
    <w:rsid w:val="007726A8"/>
    <w:rsid w:val="00772CD5"/>
    <w:rsid w:val="00773482"/>
    <w:rsid w:val="00775C82"/>
    <w:rsid w:val="00775F06"/>
    <w:rsid w:val="007814D3"/>
    <w:rsid w:val="007850B9"/>
    <w:rsid w:val="00787278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FA8"/>
    <w:rsid w:val="007A5977"/>
    <w:rsid w:val="007A63AD"/>
    <w:rsid w:val="007A6ED8"/>
    <w:rsid w:val="007A6FF2"/>
    <w:rsid w:val="007A72BF"/>
    <w:rsid w:val="007A7950"/>
    <w:rsid w:val="007B00FA"/>
    <w:rsid w:val="007B11E0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50A9"/>
    <w:rsid w:val="0080076A"/>
    <w:rsid w:val="008011D3"/>
    <w:rsid w:val="00801562"/>
    <w:rsid w:val="00803784"/>
    <w:rsid w:val="00804427"/>
    <w:rsid w:val="00804DE8"/>
    <w:rsid w:val="00805A54"/>
    <w:rsid w:val="008060A3"/>
    <w:rsid w:val="008100F4"/>
    <w:rsid w:val="00810EB6"/>
    <w:rsid w:val="00810F6B"/>
    <w:rsid w:val="0081204C"/>
    <w:rsid w:val="00812321"/>
    <w:rsid w:val="00815FAA"/>
    <w:rsid w:val="008166C1"/>
    <w:rsid w:val="00820807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64D5"/>
    <w:rsid w:val="008402DE"/>
    <w:rsid w:val="00840EEC"/>
    <w:rsid w:val="00841AC1"/>
    <w:rsid w:val="0084250E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45A2"/>
    <w:rsid w:val="008754D3"/>
    <w:rsid w:val="00876ACC"/>
    <w:rsid w:val="00877AF8"/>
    <w:rsid w:val="0088104B"/>
    <w:rsid w:val="00886A06"/>
    <w:rsid w:val="00890704"/>
    <w:rsid w:val="0089120D"/>
    <w:rsid w:val="0089501D"/>
    <w:rsid w:val="00895188"/>
    <w:rsid w:val="008A1E81"/>
    <w:rsid w:val="008A2C1E"/>
    <w:rsid w:val="008A3089"/>
    <w:rsid w:val="008A4767"/>
    <w:rsid w:val="008A7074"/>
    <w:rsid w:val="008A7110"/>
    <w:rsid w:val="008B3495"/>
    <w:rsid w:val="008B34A4"/>
    <w:rsid w:val="008B5D75"/>
    <w:rsid w:val="008B6AF1"/>
    <w:rsid w:val="008C2203"/>
    <w:rsid w:val="008C4C49"/>
    <w:rsid w:val="008C74B5"/>
    <w:rsid w:val="008C7D9A"/>
    <w:rsid w:val="008D0291"/>
    <w:rsid w:val="008D11E7"/>
    <w:rsid w:val="008D2C2B"/>
    <w:rsid w:val="008D4668"/>
    <w:rsid w:val="008D4F39"/>
    <w:rsid w:val="008D5A41"/>
    <w:rsid w:val="008D6504"/>
    <w:rsid w:val="008D7E32"/>
    <w:rsid w:val="008E0412"/>
    <w:rsid w:val="008E1568"/>
    <w:rsid w:val="008E1A07"/>
    <w:rsid w:val="008E1E45"/>
    <w:rsid w:val="008E254C"/>
    <w:rsid w:val="008E2E00"/>
    <w:rsid w:val="008E6D8C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90186B"/>
    <w:rsid w:val="00902F28"/>
    <w:rsid w:val="00906F18"/>
    <w:rsid w:val="00907D16"/>
    <w:rsid w:val="00907EE1"/>
    <w:rsid w:val="00911A40"/>
    <w:rsid w:val="00913118"/>
    <w:rsid w:val="009177FF"/>
    <w:rsid w:val="00917F28"/>
    <w:rsid w:val="00921FA7"/>
    <w:rsid w:val="00922704"/>
    <w:rsid w:val="00922C03"/>
    <w:rsid w:val="0092341A"/>
    <w:rsid w:val="009235F8"/>
    <w:rsid w:val="00924218"/>
    <w:rsid w:val="00926542"/>
    <w:rsid w:val="00926D51"/>
    <w:rsid w:val="009310AC"/>
    <w:rsid w:val="009321E3"/>
    <w:rsid w:val="009339F6"/>
    <w:rsid w:val="00934137"/>
    <w:rsid w:val="00934EA9"/>
    <w:rsid w:val="00940A32"/>
    <w:rsid w:val="009412BC"/>
    <w:rsid w:val="00941BB5"/>
    <w:rsid w:val="00942954"/>
    <w:rsid w:val="00942DBD"/>
    <w:rsid w:val="00943A97"/>
    <w:rsid w:val="00946221"/>
    <w:rsid w:val="0095084B"/>
    <w:rsid w:val="00951666"/>
    <w:rsid w:val="00955277"/>
    <w:rsid w:val="00956F79"/>
    <w:rsid w:val="009633E2"/>
    <w:rsid w:val="00964239"/>
    <w:rsid w:val="009661CB"/>
    <w:rsid w:val="0097036F"/>
    <w:rsid w:val="0097076F"/>
    <w:rsid w:val="00971019"/>
    <w:rsid w:val="009722E1"/>
    <w:rsid w:val="0097461E"/>
    <w:rsid w:val="00974C15"/>
    <w:rsid w:val="00976D55"/>
    <w:rsid w:val="009773C5"/>
    <w:rsid w:val="00977743"/>
    <w:rsid w:val="0097782C"/>
    <w:rsid w:val="00981E41"/>
    <w:rsid w:val="00982534"/>
    <w:rsid w:val="0098393B"/>
    <w:rsid w:val="00984368"/>
    <w:rsid w:val="00984EA1"/>
    <w:rsid w:val="00987C75"/>
    <w:rsid w:val="009918BD"/>
    <w:rsid w:val="009948A0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65F"/>
    <w:rsid w:val="009B11EB"/>
    <w:rsid w:val="009B2BD3"/>
    <w:rsid w:val="009B50FA"/>
    <w:rsid w:val="009B6ADA"/>
    <w:rsid w:val="009B6BAA"/>
    <w:rsid w:val="009C1E84"/>
    <w:rsid w:val="009C2088"/>
    <w:rsid w:val="009C5910"/>
    <w:rsid w:val="009C629A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32AA"/>
    <w:rsid w:val="00A03D8C"/>
    <w:rsid w:val="00A04243"/>
    <w:rsid w:val="00A05BD0"/>
    <w:rsid w:val="00A0643B"/>
    <w:rsid w:val="00A06A26"/>
    <w:rsid w:val="00A06A9C"/>
    <w:rsid w:val="00A15013"/>
    <w:rsid w:val="00A153FF"/>
    <w:rsid w:val="00A16035"/>
    <w:rsid w:val="00A17982"/>
    <w:rsid w:val="00A20450"/>
    <w:rsid w:val="00A20F75"/>
    <w:rsid w:val="00A22AE2"/>
    <w:rsid w:val="00A2451F"/>
    <w:rsid w:val="00A2668A"/>
    <w:rsid w:val="00A27B8E"/>
    <w:rsid w:val="00A30944"/>
    <w:rsid w:val="00A32855"/>
    <w:rsid w:val="00A333EF"/>
    <w:rsid w:val="00A33E8A"/>
    <w:rsid w:val="00A35938"/>
    <w:rsid w:val="00A35EEF"/>
    <w:rsid w:val="00A36985"/>
    <w:rsid w:val="00A37AD2"/>
    <w:rsid w:val="00A40324"/>
    <w:rsid w:val="00A41B26"/>
    <w:rsid w:val="00A434EF"/>
    <w:rsid w:val="00A43F61"/>
    <w:rsid w:val="00A44AD5"/>
    <w:rsid w:val="00A44D6C"/>
    <w:rsid w:val="00A44E36"/>
    <w:rsid w:val="00A451B6"/>
    <w:rsid w:val="00A4784A"/>
    <w:rsid w:val="00A52528"/>
    <w:rsid w:val="00A52D9A"/>
    <w:rsid w:val="00A52EF9"/>
    <w:rsid w:val="00A53091"/>
    <w:rsid w:val="00A54176"/>
    <w:rsid w:val="00A54300"/>
    <w:rsid w:val="00A54486"/>
    <w:rsid w:val="00A56EA2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0484"/>
    <w:rsid w:val="00A7651D"/>
    <w:rsid w:val="00A76C17"/>
    <w:rsid w:val="00A76FB1"/>
    <w:rsid w:val="00A77209"/>
    <w:rsid w:val="00A829BA"/>
    <w:rsid w:val="00A831FD"/>
    <w:rsid w:val="00A8338D"/>
    <w:rsid w:val="00A84B19"/>
    <w:rsid w:val="00A92FB4"/>
    <w:rsid w:val="00A93478"/>
    <w:rsid w:val="00A93840"/>
    <w:rsid w:val="00A940C5"/>
    <w:rsid w:val="00A9645B"/>
    <w:rsid w:val="00A96EAF"/>
    <w:rsid w:val="00AA08DC"/>
    <w:rsid w:val="00AA30D9"/>
    <w:rsid w:val="00AA40B9"/>
    <w:rsid w:val="00AA4E40"/>
    <w:rsid w:val="00AB08F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61BB"/>
    <w:rsid w:val="00AD68F1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70A"/>
    <w:rsid w:val="00AF2F02"/>
    <w:rsid w:val="00AF3A38"/>
    <w:rsid w:val="00AF67A9"/>
    <w:rsid w:val="00AF6B15"/>
    <w:rsid w:val="00B003A6"/>
    <w:rsid w:val="00B00760"/>
    <w:rsid w:val="00B015F8"/>
    <w:rsid w:val="00B01E51"/>
    <w:rsid w:val="00B0218D"/>
    <w:rsid w:val="00B0346E"/>
    <w:rsid w:val="00B06BCC"/>
    <w:rsid w:val="00B073AB"/>
    <w:rsid w:val="00B075E6"/>
    <w:rsid w:val="00B100D3"/>
    <w:rsid w:val="00B10604"/>
    <w:rsid w:val="00B10D5C"/>
    <w:rsid w:val="00B11C04"/>
    <w:rsid w:val="00B1772F"/>
    <w:rsid w:val="00B17ACE"/>
    <w:rsid w:val="00B17FF4"/>
    <w:rsid w:val="00B212BA"/>
    <w:rsid w:val="00B25EB8"/>
    <w:rsid w:val="00B26C4B"/>
    <w:rsid w:val="00B2763B"/>
    <w:rsid w:val="00B35347"/>
    <w:rsid w:val="00B3614E"/>
    <w:rsid w:val="00B36366"/>
    <w:rsid w:val="00B36841"/>
    <w:rsid w:val="00B41A96"/>
    <w:rsid w:val="00B41DFE"/>
    <w:rsid w:val="00B425F2"/>
    <w:rsid w:val="00B42BC5"/>
    <w:rsid w:val="00B436F1"/>
    <w:rsid w:val="00B44F9D"/>
    <w:rsid w:val="00B461EA"/>
    <w:rsid w:val="00B51858"/>
    <w:rsid w:val="00B51EDA"/>
    <w:rsid w:val="00B52D48"/>
    <w:rsid w:val="00B53A9B"/>
    <w:rsid w:val="00B545F4"/>
    <w:rsid w:val="00B56E2C"/>
    <w:rsid w:val="00B60EC3"/>
    <w:rsid w:val="00B6123F"/>
    <w:rsid w:val="00B616B2"/>
    <w:rsid w:val="00B634D0"/>
    <w:rsid w:val="00B63946"/>
    <w:rsid w:val="00B643F0"/>
    <w:rsid w:val="00B6512D"/>
    <w:rsid w:val="00B67D70"/>
    <w:rsid w:val="00B7060D"/>
    <w:rsid w:val="00B73904"/>
    <w:rsid w:val="00B74EF5"/>
    <w:rsid w:val="00B75021"/>
    <w:rsid w:val="00B75363"/>
    <w:rsid w:val="00B75803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885"/>
    <w:rsid w:val="00B97E16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28E3"/>
    <w:rsid w:val="00BC373C"/>
    <w:rsid w:val="00BC3B1C"/>
    <w:rsid w:val="00BC5A86"/>
    <w:rsid w:val="00BC5D0D"/>
    <w:rsid w:val="00BD4F06"/>
    <w:rsid w:val="00BD68FC"/>
    <w:rsid w:val="00BE1AAF"/>
    <w:rsid w:val="00BE3D18"/>
    <w:rsid w:val="00BE54C8"/>
    <w:rsid w:val="00BE5F8D"/>
    <w:rsid w:val="00BF0D65"/>
    <w:rsid w:val="00BF3201"/>
    <w:rsid w:val="00BF6C25"/>
    <w:rsid w:val="00BF6F50"/>
    <w:rsid w:val="00BF77CD"/>
    <w:rsid w:val="00BF7983"/>
    <w:rsid w:val="00C01380"/>
    <w:rsid w:val="00C06872"/>
    <w:rsid w:val="00C06C03"/>
    <w:rsid w:val="00C10DD2"/>
    <w:rsid w:val="00C11BFD"/>
    <w:rsid w:val="00C12D83"/>
    <w:rsid w:val="00C1400F"/>
    <w:rsid w:val="00C16959"/>
    <w:rsid w:val="00C21B02"/>
    <w:rsid w:val="00C224B1"/>
    <w:rsid w:val="00C23EDF"/>
    <w:rsid w:val="00C2445D"/>
    <w:rsid w:val="00C312C9"/>
    <w:rsid w:val="00C34032"/>
    <w:rsid w:val="00C360D6"/>
    <w:rsid w:val="00C36A08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6DDB"/>
    <w:rsid w:val="00C672D5"/>
    <w:rsid w:val="00C71711"/>
    <w:rsid w:val="00C72535"/>
    <w:rsid w:val="00C730D0"/>
    <w:rsid w:val="00C73524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91CBC"/>
    <w:rsid w:val="00C947E8"/>
    <w:rsid w:val="00CA247C"/>
    <w:rsid w:val="00CA59F8"/>
    <w:rsid w:val="00CB3728"/>
    <w:rsid w:val="00CB484B"/>
    <w:rsid w:val="00CB4F58"/>
    <w:rsid w:val="00CB5EB8"/>
    <w:rsid w:val="00CB662E"/>
    <w:rsid w:val="00CB727E"/>
    <w:rsid w:val="00CB76E6"/>
    <w:rsid w:val="00CB7B57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E2128"/>
    <w:rsid w:val="00CE3F71"/>
    <w:rsid w:val="00CE4C15"/>
    <w:rsid w:val="00CE781C"/>
    <w:rsid w:val="00CF3522"/>
    <w:rsid w:val="00CF553C"/>
    <w:rsid w:val="00D020E3"/>
    <w:rsid w:val="00D02173"/>
    <w:rsid w:val="00D0220F"/>
    <w:rsid w:val="00D04096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7183"/>
    <w:rsid w:val="00D17F60"/>
    <w:rsid w:val="00D22C68"/>
    <w:rsid w:val="00D22E5C"/>
    <w:rsid w:val="00D23254"/>
    <w:rsid w:val="00D23CBE"/>
    <w:rsid w:val="00D23D37"/>
    <w:rsid w:val="00D24A17"/>
    <w:rsid w:val="00D25B14"/>
    <w:rsid w:val="00D25DB4"/>
    <w:rsid w:val="00D27BB9"/>
    <w:rsid w:val="00D27D38"/>
    <w:rsid w:val="00D31805"/>
    <w:rsid w:val="00D32A8F"/>
    <w:rsid w:val="00D3642F"/>
    <w:rsid w:val="00D37C78"/>
    <w:rsid w:val="00D4107A"/>
    <w:rsid w:val="00D432F6"/>
    <w:rsid w:val="00D44AC6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60FB"/>
    <w:rsid w:val="00D96C41"/>
    <w:rsid w:val="00DA07A5"/>
    <w:rsid w:val="00DA0984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D0376"/>
    <w:rsid w:val="00DD1039"/>
    <w:rsid w:val="00DD3DFD"/>
    <w:rsid w:val="00DD53B4"/>
    <w:rsid w:val="00DD6541"/>
    <w:rsid w:val="00DE1757"/>
    <w:rsid w:val="00DE3434"/>
    <w:rsid w:val="00DE3D85"/>
    <w:rsid w:val="00DE40DC"/>
    <w:rsid w:val="00DE55D5"/>
    <w:rsid w:val="00DE5738"/>
    <w:rsid w:val="00DE6385"/>
    <w:rsid w:val="00DE6AC1"/>
    <w:rsid w:val="00DE7F63"/>
    <w:rsid w:val="00DF0824"/>
    <w:rsid w:val="00DF1DA3"/>
    <w:rsid w:val="00DF3DDF"/>
    <w:rsid w:val="00DF783D"/>
    <w:rsid w:val="00DF7CCA"/>
    <w:rsid w:val="00DF7F65"/>
    <w:rsid w:val="00E00B79"/>
    <w:rsid w:val="00E03D5B"/>
    <w:rsid w:val="00E04083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255"/>
    <w:rsid w:val="00E30AAD"/>
    <w:rsid w:val="00E31DDF"/>
    <w:rsid w:val="00E32D82"/>
    <w:rsid w:val="00E32E43"/>
    <w:rsid w:val="00E35833"/>
    <w:rsid w:val="00E374C8"/>
    <w:rsid w:val="00E4077C"/>
    <w:rsid w:val="00E4689B"/>
    <w:rsid w:val="00E50C2A"/>
    <w:rsid w:val="00E52078"/>
    <w:rsid w:val="00E52176"/>
    <w:rsid w:val="00E53498"/>
    <w:rsid w:val="00E5381B"/>
    <w:rsid w:val="00E53AF0"/>
    <w:rsid w:val="00E55F94"/>
    <w:rsid w:val="00E5690B"/>
    <w:rsid w:val="00E62E46"/>
    <w:rsid w:val="00E63374"/>
    <w:rsid w:val="00E6462E"/>
    <w:rsid w:val="00E64824"/>
    <w:rsid w:val="00E65158"/>
    <w:rsid w:val="00E65D60"/>
    <w:rsid w:val="00E67119"/>
    <w:rsid w:val="00E72FA1"/>
    <w:rsid w:val="00E7311D"/>
    <w:rsid w:val="00E751D7"/>
    <w:rsid w:val="00E75962"/>
    <w:rsid w:val="00E76242"/>
    <w:rsid w:val="00E801D1"/>
    <w:rsid w:val="00E80331"/>
    <w:rsid w:val="00E808E7"/>
    <w:rsid w:val="00E81433"/>
    <w:rsid w:val="00E82372"/>
    <w:rsid w:val="00E8242A"/>
    <w:rsid w:val="00E826EF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F56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90A"/>
    <w:rsid w:val="00EB4D11"/>
    <w:rsid w:val="00EB5BBD"/>
    <w:rsid w:val="00EC3D85"/>
    <w:rsid w:val="00EC42C6"/>
    <w:rsid w:val="00EC4FD3"/>
    <w:rsid w:val="00EC5730"/>
    <w:rsid w:val="00EC6C65"/>
    <w:rsid w:val="00ED106C"/>
    <w:rsid w:val="00ED11F2"/>
    <w:rsid w:val="00ED20FD"/>
    <w:rsid w:val="00ED2D58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483"/>
    <w:rsid w:val="00EF2BA4"/>
    <w:rsid w:val="00EF4A37"/>
    <w:rsid w:val="00EF6640"/>
    <w:rsid w:val="00EF6EBD"/>
    <w:rsid w:val="00EF785F"/>
    <w:rsid w:val="00F00B92"/>
    <w:rsid w:val="00F016DE"/>
    <w:rsid w:val="00F03076"/>
    <w:rsid w:val="00F030D1"/>
    <w:rsid w:val="00F034CF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21AC"/>
    <w:rsid w:val="00F84B6E"/>
    <w:rsid w:val="00F87BBF"/>
    <w:rsid w:val="00F87D21"/>
    <w:rsid w:val="00F90188"/>
    <w:rsid w:val="00F91A42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64AA"/>
    <w:rsid w:val="00FA6AF0"/>
    <w:rsid w:val="00FA723C"/>
    <w:rsid w:val="00FB0171"/>
    <w:rsid w:val="00FB03D1"/>
    <w:rsid w:val="00FB110B"/>
    <w:rsid w:val="00FB2115"/>
    <w:rsid w:val="00FB2656"/>
    <w:rsid w:val="00FB6A75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D0BA6"/>
    <w:rsid w:val="00FD0CD4"/>
    <w:rsid w:val="00FD191D"/>
    <w:rsid w:val="00FD1C8B"/>
    <w:rsid w:val="00FD3C01"/>
    <w:rsid w:val="00FD4B7A"/>
    <w:rsid w:val="00FD66C6"/>
    <w:rsid w:val="00FD69AC"/>
    <w:rsid w:val="00FD7F8B"/>
    <w:rsid w:val="00FE11D1"/>
    <w:rsid w:val="00FE191A"/>
    <w:rsid w:val="00FE2090"/>
    <w:rsid w:val="00FE2A2F"/>
    <w:rsid w:val="00FE6732"/>
    <w:rsid w:val="00FE67C3"/>
    <w:rsid w:val="00FE6969"/>
    <w:rsid w:val="00FE7641"/>
    <w:rsid w:val="00FF0001"/>
    <w:rsid w:val="00FF1F12"/>
    <w:rsid w:val="00FF4616"/>
    <w:rsid w:val="00FF5CED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  <o:rules v:ext="edit">
        <o:r id="V:Rule2" type="connector" idref="#AutoShape 12"/>
        <o:r id="V:Rule4" type="connector" idref="#AutoShape 12"/>
      </o:rules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2B53A5"/>
    <w:pPr>
      <w:tabs>
        <w:tab w:val="right" w:leader="dot" w:pos="9639"/>
      </w:tabs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theme" Target="theme/theme1.xml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5" Type="http://schemas.openxmlformats.org/officeDocument/2006/relationships/customXml" Target="../customXml/item5.xml"/><Relationship Id="rId14" Type="http://schemas.openxmlformats.org/officeDocument/2006/relationships/footer" Target="footer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77" Type="http://schemas.openxmlformats.org/officeDocument/2006/relationships/image" Target="media/image62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__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LongProperties xmlns="http://schemas.microsoft.com/office/2006/metadata/longProperties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6.xml><?xml version="1.0" encoding="utf-8"?>
<ds:datastoreItem xmlns:ds="http://schemas.openxmlformats.org/officeDocument/2006/customXml" ds:itemID="{E498A4EC-75C1-4FA0-9FEE-0E1ED40492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96</TotalTime>
  <Pages>200</Pages>
  <Words>15363</Words>
  <Characters>87573</Characters>
  <Application>Microsoft Office Word</Application>
  <DocSecurity>0</DocSecurity>
  <Lines>729</Lines>
  <Paragraphs>205</Paragraphs>
  <ScaleCrop>false</ScaleCrop>
  <Company/>
  <LinksUpToDate>false</LinksUpToDate>
  <CharactersWithSpaces>102731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張金龍</cp:lastModifiedBy>
  <cp:revision>945</cp:revision>
  <cp:lastPrinted>2014-10-29T13:57:00Z</cp:lastPrinted>
  <dcterms:created xsi:type="dcterms:W3CDTF">2019-12-25T10:40:00Z</dcterms:created>
  <dcterms:modified xsi:type="dcterms:W3CDTF">2021-10-08T06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